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6" r:id="rId2"/>
    <p:sldId id="451" r:id="rId3"/>
    <p:sldId id="452" r:id="rId4"/>
    <p:sldId id="453" r:id="rId5"/>
    <p:sldId id="454" r:id="rId6"/>
    <p:sldId id="455" r:id="rId7"/>
    <p:sldId id="456" r:id="rId8"/>
    <p:sldId id="457" r:id="rId9"/>
    <p:sldId id="458" r:id="rId10"/>
    <p:sldId id="460" r:id="rId11"/>
    <p:sldId id="461" r:id="rId12"/>
    <p:sldId id="462" r:id="rId13"/>
    <p:sldId id="463" r:id="rId14"/>
    <p:sldId id="465" r:id="rId15"/>
    <p:sldId id="349" r:id="rId16"/>
    <p:sldId id="486" r:id="rId17"/>
    <p:sldId id="487" r:id="rId18"/>
    <p:sldId id="488" r:id="rId19"/>
    <p:sldId id="350" r:id="rId20"/>
    <p:sldId id="438" r:id="rId21"/>
    <p:sldId id="490" r:id="rId22"/>
    <p:sldId id="439" r:id="rId23"/>
    <p:sldId id="496" r:id="rId24"/>
    <p:sldId id="476" r:id="rId25"/>
    <p:sldId id="427" r:id="rId26"/>
    <p:sldId id="356" r:id="rId27"/>
    <p:sldId id="358" r:id="rId28"/>
    <p:sldId id="359" r:id="rId29"/>
    <p:sldId id="360" r:id="rId30"/>
    <p:sldId id="436" r:id="rId31"/>
    <p:sldId id="368" r:id="rId32"/>
    <p:sldId id="442" r:id="rId33"/>
    <p:sldId id="443" r:id="rId34"/>
    <p:sldId id="481" r:id="rId35"/>
    <p:sldId id="371" r:id="rId36"/>
    <p:sldId id="444" r:id="rId37"/>
    <p:sldId id="437" r:id="rId38"/>
    <p:sldId id="375" r:id="rId39"/>
    <p:sldId id="480" r:id="rId40"/>
    <p:sldId id="482" r:id="rId41"/>
    <p:sldId id="478" r:id="rId42"/>
    <p:sldId id="479" r:id="rId43"/>
    <p:sldId id="472" r:id="rId44"/>
    <p:sldId id="473" r:id="rId45"/>
    <p:sldId id="421" r:id="rId46"/>
    <p:sldId id="422" r:id="rId47"/>
    <p:sldId id="474" r:id="rId48"/>
    <p:sldId id="475" r:id="rId49"/>
    <p:sldId id="483" r:id="rId50"/>
    <p:sldId id="484" r:id="rId51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2579"/>
    <a:srgbClr val="0000FF"/>
    <a:srgbClr val="FF0000"/>
    <a:srgbClr val="000099"/>
    <a:srgbClr val="6699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590" autoAdjust="0"/>
    <p:restoredTop sz="94869" autoAdjust="0"/>
  </p:normalViewPr>
  <p:slideViewPr>
    <p:cSldViewPr>
      <p:cViewPr varScale="1">
        <p:scale>
          <a:sx n="110" d="100"/>
          <a:sy n="110" d="100"/>
        </p:scale>
        <p:origin x="130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0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4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7D534BC6-D81B-41C4-8483-CD1EDE43DB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122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72A91D2-81B6-4DCC-A480-0463E1E4D996}" type="datetimeFigureOut">
              <a:rPr lang="zh-CN" altLang="en-US"/>
              <a:pPr>
                <a:defRPr/>
              </a:pPr>
              <a:t>2019/1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65B97A1-D49F-4B81-86E1-9B24844CDDA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7677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185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3763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EAD92F-4851-4D9A-A258-56F98B2AF5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787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4CB733-C4D1-4618-9F13-25BAA4045F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22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8D5C87-771D-48F3-BCDE-C565646214E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001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60CA74-DB46-4DC3-A467-8CFAD8CF3B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9905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42464C-8D27-47A4-8F8E-48ADBC191A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5224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17A197-BF99-43AB-AC55-046025FFD6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8301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ED019-EAA1-4136-B00D-2D160F4ABC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194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9C0D70-3657-44E4-B3BC-2648564D55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0425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9825" y="-138113"/>
            <a:ext cx="7793038" cy="11430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459C0-4A12-4142-A7A9-D3010F51E1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307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F8C954-B86C-43F7-8A64-78CFE30E1C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638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5CC4EA-431B-4C88-BF89-452B250496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89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DE6276-34B9-476F-8A44-3753F55911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931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5379B-8DE5-4C48-A011-8AAFC33CBD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0412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31A693-11F9-4CD9-B4DB-F17ED9E186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3478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6B5004-D403-40AD-A96A-3F589E6129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960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AFAE3C-AFBA-4B5D-9014-40A8937539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044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C19E28-CEE7-40FE-B948-B2EAF6F315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841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4D55018-F5BE-400A-808A-50B7C5DFCA4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nalog_television" TargetMode="External"/><Relationship Id="rId3" Type="http://schemas.openxmlformats.org/officeDocument/2006/relationships/hyperlink" Target="https://en.wikipedia.org/wiki/Walkie-talkie" TargetMode="External"/><Relationship Id="rId7" Type="http://schemas.openxmlformats.org/officeDocument/2006/relationships/hyperlink" Target="https://en.wikipedia.org/wiki/UMTS" TargetMode="External"/><Relationship Id="rId2" Type="http://schemas.openxmlformats.org/officeDocument/2006/relationships/hyperlink" Target="https://en.wikipedia.org/wiki/Frequency_modulation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Global_Positioning_System" TargetMode="External"/><Relationship Id="rId11" Type="http://schemas.openxmlformats.org/officeDocument/2006/relationships/hyperlink" Target="https://en.wikipedia.org/wiki/IEEE_802.11ac" TargetMode="External"/><Relationship Id="rId5" Type="http://schemas.openxmlformats.org/officeDocument/2006/relationships/hyperlink" Target="https://en.wikipedia.org/wiki/GSM" TargetMode="External"/><Relationship Id="rId10" Type="http://schemas.openxmlformats.org/officeDocument/2006/relationships/hyperlink" Target="https://en.wikipedia.org/wiki/IEEE_802.11n" TargetMode="External"/><Relationship Id="rId4" Type="http://schemas.openxmlformats.org/officeDocument/2006/relationships/hyperlink" Target="https://en.wikipedia.org/wiki/3GPP_Long_Term_Evolution" TargetMode="External"/><Relationship Id="rId9" Type="http://schemas.openxmlformats.org/officeDocument/2006/relationships/hyperlink" Target="https://en.wikipedia.org/wiki/IEEE_802.11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2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9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4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1"/>
            <a:ext cx="7772400" cy="1924050"/>
          </a:xfrm>
        </p:spPr>
        <p:txBody>
          <a:bodyPr/>
          <a:lstStyle/>
          <a:p>
            <a:pPr eaLnBrk="1" hangingPunct="1">
              <a:lnSpc>
                <a:spcPts val="8000"/>
              </a:lnSpc>
            </a:pP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放大器及其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线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D92F-4851-4D9A-A258-56F98B2AF58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9" b="11547"/>
          <a:stretch/>
        </p:blipFill>
        <p:spPr bwMode="auto">
          <a:xfrm>
            <a:off x="914400" y="4368463"/>
            <a:ext cx="7239000" cy="23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结构、符号和型号</a:t>
            </a:r>
          </a:p>
        </p:txBody>
      </p:sp>
      <p:sp>
        <p:nvSpPr>
          <p:cNvPr id="26627" name="Rectangle 17"/>
          <p:cNvSpPr>
            <a:spLocks noChangeArrowheads="1"/>
          </p:cNvSpPr>
          <p:nvPr/>
        </p:nvSpPr>
        <p:spPr bwMode="auto">
          <a:xfrm>
            <a:off x="342900" y="867368"/>
            <a:ext cx="8686800" cy="2828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三极管的结构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sz="2000" dirty="0" smtClean="0"/>
              <a:t>      </a:t>
            </a:r>
            <a:r>
              <a:rPr lang="zh-CN" altLang="en-US" sz="2000" b="1" dirty="0" smtClean="0"/>
              <a:t>在</a:t>
            </a:r>
            <a:r>
              <a:rPr lang="zh-CN" altLang="en-US" sz="2000" b="1" dirty="0"/>
              <a:t>一块极薄的硅或锗基片上通过一定的工艺制做出两个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就构成了三层半导体结构，从三层半导体各引出一根引线就是三极管的三个极，再封装在管壳里，就构成晶体三极管。三个电极分别叫做发射极</a:t>
            </a:r>
            <a:r>
              <a:rPr lang="en-US" altLang="zh-CN" sz="2000" b="1" dirty="0"/>
              <a:t>E</a:t>
            </a:r>
            <a:r>
              <a:rPr lang="zh-CN" altLang="en-US" sz="2000" b="1" dirty="0"/>
              <a:t>、基极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、集电极</a:t>
            </a:r>
            <a:r>
              <a:rPr lang="en-US" altLang="zh-CN" sz="2000" b="1" dirty="0"/>
              <a:t>C</a:t>
            </a:r>
            <a:r>
              <a:rPr lang="zh-CN" altLang="en-US" sz="2000" b="1" dirty="0"/>
              <a:t>，与之对应的每层半导体分别称为发射区、基区、集电区。发射区与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发射结，集电区和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集电结。基区是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NPN</a:t>
            </a:r>
            <a:r>
              <a:rPr lang="zh-CN" altLang="en-US" sz="2000" b="1" dirty="0"/>
              <a:t>型三极管，基区是</a:t>
            </a:r>
            <a:r>
              <a:rPr lang="en-US" altLang="zh-CN" sz="2000" b="1" dirty="0"/>
              <a:t>N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PNP</a:t>
            </a:r>
            <a:r>
              <a:rPr lang="zh-CN" altLang="en-US" sz="2000" b="1" dirty="0"/>
              <a:t>型三极管。</a:t>
            </a:r>
          </a:p>
          <a:p>
            <a:pPr algn="just" eaLnBrk="1" hangingPunct="1"/>
            <a:endParaRPr lang="en-US" altLang="zh-CN" sz="20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11367" y="3352800"/>
            <a:ext cx="854986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晶体三极管的内部结构特点是：① 发射区的掺杂浓度大于集电区；② 基区非常薄且掺杂很轻；③ 集电结面积较发射结大，它们并不对称，所以集电极和发射极不能互换。</a:t>
            </a:r>
          </a:p>
        </p:txBody>
      </p:sp>
    </p:spTree>
    <p:extLst>
      <p:ext uri="{BB962C8B-B14F-4D97-AF65-F5344CB8AC3E}">
        <p14:creationId xmlns:p14="http://schemas.microsoft.com/office/powerpoint/2010/main" val="412475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电流放大作用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04800" y="1066800"/>
            <a:ext cx="85344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000" b="1" dirty="0" smtClean="0"/>
              <a:t>       当</a:t>
            </a:r>
            <a:r>
              <a:rPr lang="zh-CN" altLang="en-US" sz="2000" b="1" dirty="0"/>
              <a:t>给三极管的发射结加正向电压，集电结加反向电压时，三极管具有电流放大作用，电路形式如</a:t>
            </a:r>
            <a:r>
              <a:rPr lang="zh-CN" altLang="en-US" sz="2000" b="1" dirty="0" smtClean="0"/>
              <a:t>图所</a:t>
            </a:r>
            <a:r>
              <a:rPr lang="zh-CN" altLang="en-US" sz="2000" b="1" dirty="0"/>
              <a:t>示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、静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集电极电流一般是基极电流</a:t>
            </a:r>
            <a:r>
              <a:rPr lang="en-US" altLang="zh-CN" sz="2000" b="1" dirty="0"/>
              <a:t>30-100</a:t>
            </a:r>
            <a:r>
              <a:rPr lang="zh-CN" altLang="en-US" sz="2000" b="1" dirty="0"/>
              <a:t>倍，称为静态电流放大系数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2 </a:t>
            </a:r>
            <a:r>
              <a:rPr lang="zh-CN" altLang="en-US" sz="2000" b="1" dirty="0">
                <a:solidFill>
                  <a:srgbClr val="FF0000"/>
                </a:solidFill>
              </a:rPr>
              <a:t>、动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</a:t>
            </a:r>
            <a:r>
              <a:rPr lang="en-US" altLang="zh-CN" sz="2000" b="1" dirty="0"/>
              <a:t>β</a:t>
            </a:r>
            <a:r>
              <a:rPr lang="zh-CN" altLang="en-US" sz="2000" b="1" dirty="0"/>
              <a:t>称为动态电流放大系数，与静态电流放大系数近似相等，一般取为一致。</a:t>
            </a:r>
          </a:p>
        </p:txBody>
      </p:sp>
      <p:pic>
        <p:nvPicPr>
          <p:cNvPr id="29702" name="Picture 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7" y="3519487"/>
            <a:ext cx="4481513" cy="2343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19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98777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特性曲线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0027" y="992629"/>
            <a:ext cx="838835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表示三极管各极电流和极间电压关系的曲线称为</a:t>
            </a:r>
            <a:r>
              <a:rPr lang="zh-CN" altLang="en-US" sz="2000" dirty="0">
                <a:solidFill>
                  <a:srgbClr val="0000FF"/>
                </a:solidFill>
              </a:rPr>
              <a:t>晶体管的特性曲线</a:t>
            </a:r>
            <a:r>
              <a:rPr lang="zh-CN" altLang="en-US" sz="2000" dirty="0"/>
              <a:t>，它是了解三极管外部性能和分析三极管工作状态的重要依据。</a:t>
            </a: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１、输入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输入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性是指当三极管集电极－发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定值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基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射极之间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</a:t>
            </a:r>
          </a:p>
        </p:txBody>
      </p:sp>
      <p:pic>
        <p:nvPicPr>
          <p:cNvPr id="3072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43797"/>
            <a:ext cx="6948014" cy="184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45076" y="4474706"/>
            <a:ext cx="865157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２、输出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/>
              <a:t>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指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三极管的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定值，集电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集电极－发射极之间的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由图可见，当基极电流不变时集电极电流基本不随集－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化而变化，所以说从三极管的集电极看进去具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恒流源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不同的基极电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不同的输出特性曲线，从而形成一个曲线簇，可把输出特性曲线簇分成三个区域，不同的区域对应着不同的工作状态。</a:t>
            </a:r>
          </a:p>
        </p:txBody>
      </p:sp>
    </p:spTree>
    <p:extLst>
      <p:ext uri="{BB962C8B-B14F-4D97-AF65-F5344CB8AC3E}">
        <p14:creationId xmlns:p14="http://schemas.microsoft.com/office/powerpoint/2010/main" val="408632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Transistor as an amplifier Rate My Scien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05000" y="1600200"/>
            <a:ext cx="4400550" cy="308038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089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1295400" y="228600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的三极管组成的放大电路</a:t>
            </a: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1676400" y="1600200"/>
          <a:ext cx="5867400" cy="40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66" name="Photo Editor 照片" r:id="rId3" imgW="12069860" imgH="8257143" progId="MSPhotoEd.3">
                  <p:embed/>
                </p:oleObj>
              </mc:Choice>
              <mc:Fallback>
                <p:oleObj name="Photo Editor 照片" r:id="rId3" imgW="12069860" imgH="825714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5867400" cy="401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10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782"/>
            <a:ext cx="7793038" cy="1143000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b="1" dirty="0" smtClean="0"/>
              <a:t>常见的放大器有：</a:t>
            </a:r>
          </a:p>
          <a:p>
            <a:r>
              <a:rPr lang="zh-CN" altLang="en-US" sz="2000" b="1" dirty="0" smtClean="0"/>
              <a:t>低噪声放大器；</a:t>
            </a:r>
          </a:p>
          <a:p>
            <a:r>
              <a:rPr lang="zh-CN" altLang="en-US" sz="2000" b="1" dirty="0" smtClean="0"/>
              <a:t>中频放大器；</a:t>
            </a:r>
          </a:p>
          <a:p>
            <a:r>
              <a:rPr lang="zh-CN" altLang="en-US" sz="2000" b="1" dirty="0" smtClean="0"/>
              <a:t>可变增益放大器；</a:t>
            </a:r>
          </a:p>
          <a:p>
            <a:r>
              <a:rPr lang="zh-CN" altLang="en-US" sz="2000" b="1" dirty="0" smtClean="0"/>
              <a:t>射频放大器；</a:t>
            </a:r>
          </a:p>
          <a:p>
            <a:r>
              <a:rPr lang="zh-CN" altLang="en-US" sz="2000" b="1" dirty="0" smtClean="0"/>
              <a:t>功率放大器；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71550" y="3573463"/>
            <a:ext cx="7704138" cy="2773362"/>
            <a:chOff x="612" y="2251"/>
            <a:chExt cx="4853" cy="1747"/>
          </a:xfrm>
        </p:grpSpPr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12" y="2251"/>
              <a:ext cx="4853" cy="15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</p:pic>
        <p:sp>
          <p:nvSpPr>
            <p:cNvPr id="1031" name="Text Box 7"/>
            <p:cNvSpPr txBox="1">
              <a:spLocks noChangeArrowheads="1"/>
            </p:cNvSpPr>
            <p:nvPr/>
          </p:nvSpPr>
          <p:spPr bwMode="auto">
            <a:xfrm>
              <a:off x="1111" y="3748"/>
              <a:ext cx="385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r>
                <a:rPr lang="zh-CN" altLang="en-US" sz="2000"/>
                <a:t>插入在输入输出匹配网络之间的常规单级放大器电路</a:t>
              </a:r>
            </a:p>
          </p:txBody>
        </p:sp>
      </p:grpSp>
      <p:graphicFrame>
        <p:nvGraphicFramePr>
          <p:cNvPr id="336906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196975"/>
          <a:ext cx="5867400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15" name="Visio" r:id="rId5" imgW="9609031" imgH="5824960" progId="Visio.Drawing.11">
                  <p:embed/>
                </p:oleObj>
              </mc:Choice>
              <mc:Fallback>
                <p:oleObj name="Visio" r:id="rId5" imgW="9609031" imgH="5824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975"/>
                        <a:ext cx="5867400" cy="355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459C0-4A12-4142-A7A9-D3010F51E1FF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40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5439" y="152400"/>
            <a:ext cx="7793038" cy="1143001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大器分类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459C0-4A12-4142-A7A9-D3010F51E1FF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52149" t="76242" r="20637" b="4934"/>
          <a:stretch/>
        </p:blipFill>
        <p:spPr>
          <a:xfrm>
            <a:off x="4369076" y="4922649"/>
            <a:ext cx="4012924" cy="148626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31822" y="1467862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器件种类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60764" y="2499811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晶体管放大器</a:t>
            </a:r>
            <a:endParaRPr lang="zh-CN" altLang="en-US" sz="24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060010" y="3767286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场效应管放大器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1060010" y="4876800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集成电路放大器</a:t>
            </a:r>
            <a:endParaRPr lang="zh-CN" altLang="en-US" sz="2400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l="51140" t="51771" r="19629" b="27523"/>
          <a:stretch/>
        </p:blipFill>
        <p:spPr>
          <a:xfrm>
            <a:off x="4285779" y="3108582"/>
            <a:ext cx="4180442" cy="15856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51491" t="26477" r="20287" b="54699"/>
          <a:stretch/>
        </p:blipFill>
        <p:spPr>
          <a:xfrm>
            <a:off x="4509516" y="1547000"/>
            <a:ext cx="3732968" cy="1333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038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61207" t="10660" r="4241" b="7636"/>
          <a:stretch/>
        </p:blipFill>
        <p:spPr>
          <a:xfrm>
            <a:off x="5219700" y="2819400"/>
            <a:ext cx="3276600" cy="337021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09600" y="533400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通频带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85800" y="1445253"/>
                <a:ext cx="3505200" cy="89466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solidFill>
                            <a:srgbClr val="552579"/>
                          </a:solidFill>
                          <a:latin typeface="Cambria Math" panose="02040503050406030204" pitchFamily="18" charset="0"/>
                        </a:rPr>
                        <m:t>相对带宽</m:t>
                      </m:r>
                      <m:r>
                        <a:rPr lang="en-US" altLang="zh-CN" sz="2800" b="1" i="1" smtClean="0">
                          <a:solidFill>
                            <a:srgbClr val="552579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1" i="1" smtClean="0">
                              <a:solidFill>
                                <a:srgbClr val="552579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𝑩𝑾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800" b="1" i="1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800" b="1" dirty="0">
                  <a:solidFill>
                    <a:srgbClr val="552579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445253"/>
                <a:ext cx="3505200" cy="8946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/>
          <p:cNvGrpSpPr/>
          <p:nvPr/>
        </p:nvGrpSpPr>
        <p:grpSpPr>
          <a:xfrm>
            <a:off x="381000" y="2667000"/>
            <a:ext cx="3754170" cy="3625330"/>
            <a:chOff x="3970276" y="521185"/>
            <a:chExt cx="3568907" cy="3052698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/>
            <a:srcRect l="24680" t="9078" r="40768"/>
            <a:stretch/>
          </p:blipFill>
          <p:spPr>
            <a:xfrm>
              <a:off x="4872182" y="521185"/>
              <a:ext cx="2667001" cy="305269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/>
            <a:srcRect l="12834" t="69395" r="73345" b="5640"/>
            <a:stretch/>
          </p:blipFill>
          <p:spPr>
            <a:xfrm>
              <a:off x="3970276" y="2557794"/>
              <a:ext cx="1066801" cy="8382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6940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09600" y="609600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66800" y="1676400"/>
            <a:ext cx="701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谐振放大器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C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串并联及耦合回路作为负载；具有放大和选频的作用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66800" y="2743200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非</a:t>
            </a:r>
            <a:r>
              <a:rPr lang="zh-CN" altLang="en-US" sz="2400" b="1" dirty="0" smtClean="0"/>
              <a:t>谐振放大器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2726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8112"/>
            <a:ext cx="7793038" cy="1143001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的关键参数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755650" y="1196975"/>
            <a:ext cx="8064500" cy="4421723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宋体" charset="-122"/>
              </a:rPr>
              <a:t>放大器的指标是由其在特定偏置条件下的</a:t>
            </a:r>
            <a:r>
              <a:rPr lang="en-US" altLang="zh-CN" sz="2400" b="1" dirty="0">
                <a:latin typeface="宋体" charset="-122"/>
              </a:rPr>
              <a:t>S</a:t>
            </a:r>
            <a:r>
              <a:rPr lang="zh-CN" altLang="en-US" sz="2400" b="1" dirty="0">
                <a:latin typeface="宋体" charset="-122"/>
              </a:rPr>
              <a:t>参量确定的，其关键参数有：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益及增益平坦度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频率及带宽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功率（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流输入功率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输出反射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W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噪声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交调失真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谐波、反馈、热效应</a:t>
            </a:r>
          </a:p>
        </p:txBody>
      </p:sp>
      <p:pic>
        <p:nvPicPr>
          <p:cNvPr id="370694" name="Picture 6"/>
          <p:cNvPicPr>
            <a:picLocks noChangeAspect="1" noChangeArrowheads="1"/>
          </p:cNvPicPr>
          <p:nvPr/>
        </p:nvPicPr>
        <p:blipFill>
          <a:blip r:embed="rId3" cstate="print"/>
          <a:srcRect l="15750" t="21600" r="14626" b="21600"/>
          <a:stretch>
            <a:fillRect/>
          </a:stretch>
        </p:blipFill>
        <p:spPr bwMode="auto">
          <a:xfrm>
            <a:off x="144463" y="1295400"/>
            <a:ext cx="8675687" cy="4421188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98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1000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1000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1000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1000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1000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1000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1000"/>
                                        <p:tgtEl>
                                          <p:spTgt spid="37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81400"/>
            <a:ext cx="5979636" cy="3158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8600" y="1016722"/>
            <a:ext cx="8686800" cy="2964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导电能力介于导体和绝缘体之间的物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半导体材料有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硅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锗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28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纯净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具有完整单晶体结构的半导体材料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征半导体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本征半导体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导电能力很弱，其原子之间的共价键结构非常稳定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价电子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易脱离束缚而成为自由电子。但是当获得足够的能量后，一些价电子可能挣脱共价键的束缚游离出来，成为自由电子，当有外电场作用时这些自由电子就可以参与导电。另外，当价电子游离出来以后，会在原来位置上留下一个“空位” ，使得这个共价键不稳定，能吸引其他电子来填充，这部分电子移动相当于“空位”向相反方向移动，这些空位我们称为空穴，空穴带正电。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2133600" y="228600"/>
            <a:ext cx="582723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征半导体和掺杂半导体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315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854075" y="22351"/>
            <a:ext cx="7578725" cy="1143000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低噪声放大器的技术指标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2938" y="1357312"/>
            <a:ext cx="7053262" cy="3836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en-US" altLang="zh-CN" sz="3200" dirty="0">
                <a:solidFill>
                  <a:srgbClr val="0000FF"/>
                </a:solidFill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</a:rPr>
              <a:t>噪声系数</a:t>
            </a:r>
            <a:r>
              <a:rPr lang="zh-CN" altLang="en-US" sz="3200" dirty="0">
                <a:solidFill>
                  <a:srgbClr val="0000FF"/>
                </a:solidFill>
              </a:rPr>
              <a:t>；</a:t>
            </a:r>
            <a:endParaRPr lang="en-US" altLang="zh-CN" sz="3200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增益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稳定系数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通带内的增益平坦度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非线性指标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4643437" y="2766290"/>
            <a:ext cx="4143375" cy="1323975"/>
            <a:chOff x="4857752" y="4357694"/>
            <a:chExt cx="3714776" cy="1323439"/>
          </a:xfrm>
        </p:grpSpPr>
        <p:sp>
          <p:nvSpPr>
            <p:cNvPr id="27656" name="TextBox 6"/>
            <p:cNvSpPr txBox="1">
              <a:spLocks noChangeArrowheads="1"/>
            </p:cNvSpPr>
            <p:nvPr/>
          </p:nvSpPr>
          <p:spPr bwMode="auto">
            <a:xfrm>
              <a:off x="5572132" y="4357694"/>
              <a:ext cx="3000396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放大器自激振荡是不稳定的表现，此时没有信号输入，也有振荡功率输出，放大器变成了振荡器。</a:t>
              </a:r>
            </a:p>
          </p:txBody>
        </p:sp>
        <p:sp>
          <p:nvSpPr>
            <p:cNvPr id="27657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grpSp>
        <p:nvGrpSpPr>
          <p:cNvPr id="3" name="组合 10"/>
          <p:cNvGrpSpPr>
            <a:grpSpLocks/>
          </p:cNvGrpSpPr>
          <p:nvPr/>
        </p:nvGrpSpPr>
        <p:grpSpPr bwMode="auto">
          <a:xfrm>
            <a:off x="4643437" y="1303833"/>
            <a:ext cx="4143375" cy="1323975"/>
            <a:chOff x="4857752" y="4357695"/>
            <a:chExt cx="3714776" cy="1322903"/>
          </a:xfrm>
        </p:grpSpPr>
        <p:sp>
          <p:nvSpPr>
            <p:cNvPr id="27654" name="TextBox 6"/>
            <p:cNvSpPr txBox="1">
              <a:spLocks noChangeArrowheads="1"/>
            </p:cNvSpPr>
            <p:nvPr/>
          </p:nvSpPr>
          <p:spPr bwMode="auto">
            <a:xfrm>
              <a:off x="5572132" y="4357695"/>
              <a:ext cx="3000396" cy="1322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提高低噪声放大器的增益，对于降低整机噪声系数非常有利，但增益高会影响动态范围，所以需整体考虑</a:t>
              </a:r>
              <a:r>
                <a:rPr lang="zh-CN" altLang="en-US" sz="2000" dirty="0"/>
                <a:t>。</a:t>
              </a:r>
            </a:p>
          </p:txBody>
        </p:sp>
        <p:sp>
          <p:nvSpPr>
            <p:cNvPr id="27655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0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/>
          <a:srcRect l="4698" t="28402" r="4698" b="8239"/>
          <a:stretch/>
        </p:blipFill>
        <p:spPr>
          <a:xfrm>
            <a:off x="3810000" y="1174796"/>
            <a:ext cx="5067243" cy="19047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l="5542" t="48649" r="5785" b="5404"/>
          <a:stretch/>
        </p:blipFill>
        <p:spPr>
          <a:xfrm>
            <a:off x="457200" y="748871"/>
            <a:ext cx="7821408" cy="2077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23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3091" t="23472" r="4123" b="2200"/>
          <a:stretch/>
        </p:blipFill>
        <p:spPr>
          <a:xfrm>
            <a:off x="685800" y="381000"/>
            <a:ext cx="6861711" cy="2895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1471" t="22939" r="2888" b="-359"/>
          <a:stretch/>
        </p:blipFill>
        <p:spPr>
          <a:xfrm>
            <a:off x="685800" y="3429000"/>
            <a:ext cx="6934200" cy="288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3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NA</a:t>
            </a: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主要特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较低的噪声系数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一定的功率增益 ；</a:t>
            </a: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具有足够的线性范围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的匹配问题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86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场效应低噪声放大电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2765" t="11551" r="7846" b="6612"/>
          <a:stretch/>
        </p:blipFill>
        <p:spPr>
          <a:xfrm>
            <a:off x="92219" y="1719262"/>
            <a:ext cx="8959561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9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>
          <a:xfrm>
            <a:off x="182754" y="334071"/>
            <a:ext cx="7543800" cy="714375"/>
          </a:xfrm>
          <a:noFill/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噪  声</a:t>
            </a:r>
            <a:endParaRPr lang="zh-CN" altLang="en-US" sz="4000" b="1" dirty="0">
              <a:solidFill>
                <a:srgbClr val="552579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0D7CEF-A987-4E0C-9776-F932F7F52BA3}" type="slidenum">
              <a:rPr lang="en-US" altLang="zh-CN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000"/>
          </a:p>
        </p:txBody>
      </p:sp>
      <p:sp>
        <p:nvSpPr>
          <p:cNvPr id="2" name="文本框 1"/>
          <p:cNvSpPr txBox="1"/>
          <p:nvPr/>
        </p:nvSpPr>
        <p:spPr>
          <a:xfrm>
            <a:off x="609600" y="2633394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噪声</a:t>
            </a:r>
          </a:p>
        </p:txBody>
      </p:sp>
      <p:sp>
        <p:nvSpPr>
          <p:cNvPr id="3" name="左大括号 2"/>
          <p:cNvSpPr/>
          <p:nvPr/>
        </p:nvSpPr>
        <p:spPr>
          <a:xfrm>
            <a:off x="1545704" y="1745728"/>
            <a:ext cx="288032" cy="2298551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876280" y="1524000"/>
            <a:ext cx="694223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内部噪声：系统本身产生的各种噪声</a:t>
            </a:r>
            <a:endParaRPr lang="en-US" altLang="zh-CN" sz="2800" b="1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800" b="1" dirty="0" smtClean="0">
                <a:latin typeface="+mn-lt"/>
                <a:ea typeface="+mn-ea"/>
              </a:rPr>
              <a:t>        </a:t>
            </a:r>
            <a:r>
              <a:rPr lang="zh-CN" altLang="en-US" sz="2000" b="1" dirty="0" smtClean="0">
                <a:latin typeface="+mn-lt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电阻的热噪声（无源、有源）、</a:t>
            </a:r>
            <a:r>
              <a:rPr lang="zh-CN" altLang="en-US" sz="2000" b="1" dirty="0" smtClean="0">
                <a:latin typeface="+mn-lt"/>
                <a:ea typeface="+mn-ea"/>
              </a:rPr>
              <a:t>散粒噪声、分配噪声、闪烁噪声（有源））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36470" y="3456432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外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部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3496841" y="2956388"/>
            <a:ext cx="288032" cy="1552835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57311" y="2852704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自然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57311" y="4187748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人为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4" name="右大括号 3"/>
          <p:cNvSpPr/>
          <p:nvPr/>
        </p:nvSpPr>
        <p:spPr>
          <a:xfrm>
            <a:off x="5340593" y="2939623"/>
            <a:ext cx="329314" cy="1586363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763450" y="2909490"/>
            <a:ext cx="323457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大气噪声、太阳噪声、银河噪声、郊区人为噪声、市区人为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7996" y="4846722"/>
            <a:ext cx="86596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噪声最广泛的定义为“除了所希望信号之外的所有信号”，噪声不可避免地存在于电路的每个部分。</a:t>
            </a:r>
            <a:endParaRPr lang="en-US" altLang="zh-CN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337996" y="5739064"/>
            <a:ext cx="83488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15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路中的电阻是主要的无源器件噪声源，而双极性晶体管和场效应晶体管等则是主要的有源器件噪声源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58326"/>
            <a:ext cx="3790360" cy="71787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806954"/>
            <a:ext cx="3790360" cy="717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89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0" y="152400"/>
            <a:ext cx="304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热噪声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81000" y="990600"/>
            <a:ext cx="8534400" cy="5673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电阻是具有一定阻值的导体，内部存在着大量作杂乱无章运动的自由电子。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运动的强度由电阻的温度决定</a:t>
            </a:r>
            <a:r>
              <a:rPr lang="zh-CN" altLang="en-US" sz="2400" b="1" dirty="0" smtClean="0"/>
              <a:t>，温度越高，运动越强，只有当温度下降到绝对零度时，运动才停止。</a:t>
            </a:r>
            <a:endParaRPr lang="en-US" altLang="zh-CN" sz="2400" b="1" dirty="0" smtClean="0"/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阻</a:t>
            </a:r>
            <a:r>
              <a:rPr lang="zh-CN" altLang="en-US" sz="2400" b="1" dirty="0" smtClean="0"/>
              <a:t>中每个电子运动的方向和速度是不规则的随机运动，故在导体内部形成了无规则的电流，由于它随时间不断变化，忽大忽小，此起彼伏，由它引起的噪声称之为起伏噪声；由于这种噪声是电子的热运动产生的，也称之为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电阻热噪声。</a:t>
            </a:r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由于电子质量很轻，做无规则运动的速度很快，它形成的起伏噪声电流是无数个非周期性窄脉冲叠加的结果，各非周期性脉冲电流的极性、大小和出现的时间都是不确定的。因此，它们合成电流时大、时小、时正、时负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374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6B1644-E541-4B91-BC81-361EADEBE373}" type="slidenum">
              <a:rPr lang="en-US" altLang="zh-CN" b="1"/>
              <a:pPr eaLnBrk="1" hangingPunct="1"/>
              <a:t>26</a:t>
            </a:fld>
            <a:endParaRPr lang="en-US" altLang="zh-CN" b="1"/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905000" y="304800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295400"/>
            <a:ext cx="8458200" cy="4267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342900" indent="-342900" algn="just"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  <a:ea typeface="宋体" charset="-122"/>
              </a:rPr>
              <a:t>热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布朗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是由电阻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或导体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内的自由电子热运动产生的。自由电子的热运动是随机运动。热噪声的平均功率正比于带宽和温度的乘积：</a:t>
            </a: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=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endParaRPr lang="en-US" altLang="zh-CN" sz="3200" b="1" i="1" dirty="0">
              <a:solidFill>
                <a:srgbClr val="FF0000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2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噪声功率（即噪声平均功率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单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；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玻尔兹曼常数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/>
              <a:t> 1.38 × 10</a:t>
            </a:r>
            <a:r>
              <a:rPr lang="en-US" altLang="zh-CN" sz="2400" b="1" baseline="30000" dirty="0" smtClean="0"/>
              <a:t>-23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/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；</a:t>
            </a:r>
            <a:endParaRPr lang="en-US" altLang="zh-CN" sz="2400" b="1" i="1" dirty="0" smtClean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带宽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热力学温度，开氏温度（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(K)=273+T(℃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5815" y="5545015"/>
            <a:ext cx="8001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工程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中噪声功率常用对数函数功率单位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表示，一个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的对数函数表达式为：</a:t>
            </a:r>
          </a:p>
          <a:p>
            <a:pPr>
              <a:defRPr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N(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=10lg(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0.001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24600" y="588141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6019800" y="6186210"/>
            <a:ext cx="533400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799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534126-DCFE-4C20-9806-36C0E845C6D5}" type="slidenum">
              <a:rPr lang="en-US" altLang="zh-CN" b="1"/>
              <a:pPr eaLnBrk="1" hangingPunct="1"/>
              <a:t>27</a:t>
            </a:fld>
            <a:endParaRPr lang="en-US" altLang="zh-CN" b="1"/>
          </a:p>
        </p:txBody>
      </p: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（续）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371600"/>
            <a:ext cx="85344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</a:t>
            </a:r>
            <a:r>
              <a:rPr lang="zh-CN" altLang="en-US" sz="2800" b="1" dirty="0">
                <a:solidFill>
                  <a:srgbClr val="FF0000"/>
                </a:solidFill>
              </a:rPr>
              <a:t>常温</a:t>
            </a:r>
            <a:r>
              <a:rPr lang="en-US" altLang="zh-CN" sz="2800" b="1" dirty="0">
                <a:solidFill>
                  <a:srgbClr val="FF0000"/>
                </a:solidFill>
              </a:rPr>
              <a:t>17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℃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=17 ℃ +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3=290K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b="1" dirty="0" smtClean="0"/>
              <a:t>下</a:t>
            </a:r>
            <a:r>
              <a:rPr lang="zh-CN" altLang="en-US" sz="2800" b="1" dirty="0"/>
              <a:t>，对任何带宽的噪声功率计算表达式</a:t>
            </a:r>
            <a:r>
              <a:rPr lang="zh-CN" altLang="en-US" sz="2800" b="1" dirty="0" smtClean="0"/>
              <a:t>：                           </a:t>
            </a:r>
            <a:endParaRPr lang="en-US" altLang="zh-CN" sz="2800" b="1" dirty="0" smtClean="0"/>
          </a:p>
          <a:p>
            <a:pPr marL="0" indent="0" algn="just" eaLnBrk="1" hangingPunct="1">
              <a:lnSpc>
                <a:spcPts val="44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i="1" dirty="0">
                <a:solidFill>
                  <a:srgbClr val="0000FF"/>
                </a:solidFill>
              </a:rPr>
              <a:t> </a:t>
            </a:r>
            <a:r>
              <a:rPr lang="en-US" altLang="zh-CN" sz="2800" b="1" i="1" dirty="0" smtClean="0">
                <a:solidFill>
                  <a:srgbClr val="0000FF"/>
                </a:solidFill>
              </a:rPr>
              <a:t>                         N</a:t>
            </a:r>
            <a:r>
              <a:rPr lang="en-US" altLang="zh-CN" sz="2800" b="1" baseline="-25000" dirty="0" smtClean="0">
                <a:solidFill>
                  <a:srgbClr val="0000FF"/>
                </a:solidFill>
              </a:rPr>
              <a:t>(</a:t>
            </a:r>
            <a:r>
              <a:rPr lang="en-US" altLang="zh-CN" sz="2800" b="1" baseline="-25000" dirty="0" err="1" smtClean="0">
                <a:solidFill>
                  <a:srgbClr val="0000FF"/>
                </a:solidFill>
              </a:rPr>
              <a:t>dBm</a:t>
            </a:r>
            <a:r>
              <a:rPr lang="en-US" altLang="zh-CN" sz="2800" b="1" baseline="-25000" dirty="0">
                <a:solidFill>
                  <a:srgbClr val="0000FF"/>
                </a:solidFill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</a:rPr>
              <a:t>=-174+10lg</a:t>
            </a:r>
            <a:r>
              <a:rPr lang="en-US" altLang="zh-CN" sz="2800" b="1" i="1" dirty="0">
                <a:solidFill>
                  <a:srgbClr val="0000FF"/>
                </a:solidFill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</a:rPr>
              <a:t>dBm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工作频段内</a:t>
            </a:r>
            <a:r>
              <a:rPr lang="zh-CN" altLang="en-US" sz="2800" b="1" dirty="0">
                <a:solidFill>
                  <a:srgbClr val="FF0000"/>
                </a:solidFill>
              </a:rPr>
              <a:t>热噪声的功率在频谱上是均匀分布的</a:t>
            </a:r>
            <a:r>
              <a:rPr lang="zh-CN" altLang="en-US" sz="2800" b="1" dirty="0"/>
              <a:t>。因此，工程中又把功率频谱密度均匀分布的热噪声，称之“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” 。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zh-CN" sz="2800" b="1" i="1" dirty="0"/>
              <a:t>N</a:t>
            </a:r>
            <a:r>
              <a:rPr lang="zh-CN" altLang="en-US" sz="2800" b="1" dirty="0"/>
              <a:t>又可以称作热噪声源的</a:t>
            </a:r>
            <a:r>
              <a:rPr lang="zh-CN" altLang="en-US" sz="2800" b="1" dirty="0">
                <a:solidFill>
                  <a:srgbClr val="FF0000"/>
                </a:solidFill>
              </a:rPr>
              <a:t>额定输出功率</a:t>
            </a:r>
            <a:r>
              <a:rPr lang="zh-CN" altLang="en-US" sz="2800" b="1" dirty="0"/>
              <a:t>，即电阻热噪声源可能输出的最大功率。电阻热噪声源的额定功率仅与</a:t>
            </a:r>
            <a:r>
              <a:rPr lang="zh-CN" altLang="en-US" sz="2800" b="1" dirty="0">
                <a:solidFill>
                  <a:srgbClr val="0000FF"/>
                </a:solidFill>
              </a:rPr>
              <a:t>温度</a:t>
            </a:r>
            <a:r>
              <a:rPr lang="zh-CN" altLang="en-US" sz="2800" b="1" dirty="0"/>
              <a:t>和系统</a:t>
            </a:r>
            <a:r>
              <a:rPr lang="zh-CN" altLang="en-US" sz="2800" b="1" dirty="0">
                <a:solidFill>
                  <a:srgbClr val="0000FF"/>
                </a:solidFill>
              </a:rPr>
              <a:t>带宽</a:t>
            </a:r>
            <a:r>
              <a:rPr lang="zh-CN" altLang="en-US" sz="2800" b="1" dirty="0"/>
              <a:t>有关，而与本身电阻和负载无关。</a:t>
            </a:r>
          </a:p>
        </p:txBody>
      </p:sp>
    </p:spTree>
    <p:extLst>
      <p:ext uri="{BB962C8B-B14F-4D97-AF65-F5344CB8AC3E}">
        <p14:creationId xmlns:p14="http://schemas.microsoft.com/office/powerpoint/2010/main" val="383149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09600" y="76200"/>
          <a:ext cx="8077200" cy="6645270"/>
        </p:xfrm>
        <a:graphic>
          <a:graphicData uri="http://schemas.openxmlformats.org/drawingml/2006/table">
            <a:tbl>
              <a:tblPr/>
              <a:tblGrid>
                <a:gridCol w="248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554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Bandwidth </a:t>
                      </a:r>
                      <a:r>
                        <a:rPr lang="en-US" sz="1600" dirty="0" smtClean="0">
                          <a:effectLst/>
                        </a:rPr>
                        <a:t>{Delta </a:t>
                      </a:r>
                      <a:r>
                        <a:rPr lang="en-US" sz="1600" dirty="0">
                          <a:effectLst/>
                        </a:rPr>
                        <a:t>f)}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hermal noise power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Notes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7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6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5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4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3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2" tooltip="Frequency modulation"/>
                        </a:rPr>
                        <a:t>FM</a:t>
                      </a:r>
                      <a:r>
                        <a:rPr lang="en-US" sz="1600">
                          <a:effectLst/>
                        </a:rPr>
                        <a:t> channel of </a:t>
                      </a:r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3" tooltip="Walkie-talkie"/>
                        </a:rPr>
                        <a:t>2-way radio</a:t>
                      </a:r>
                      <a:endParaRPr 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8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.45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One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4" tooltip="3GPP Long Term Evolution"/>
                        </a:rPr>
                        <a:t>LTE</a:t>
                      </a:r>
                      <a:r>
                        <a:rPr lang="en-US" sz="1600" dirty="0">
                          <a:effectLst/>
                        </a:rPr>
                        <a:t> resource block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5" tooltip="GSM"/>
                        </a:rPr>
                        <a:t>GSM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Bluetooth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Commercial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6" tooltip="Global Positioning System"/>
                        </a:rPr>
                        <a:t>GP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.84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8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7" tooltip="UMTS"/>
                        </a:rPr>
                        <a:t>UMT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6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06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8" tooltip="Analog television"/>
                        </a:rPr>
                        <a:t>Analog television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1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9" tooltip="IEEE 802.11"/>
                        </a:rPr>
                        <a:t>WLAN 802.11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4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98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600" u="none" strike="noStrike" dirty="0">
                          <a:solidFill>
                            <a:srgbClr val="0B0080"/>
                          </a:solidFill>
                          <a:effectLst/>
                          <a:hlinkClick r:id="rId10" tooltip="IEEE 802.11n"/>
                        </a:rPr>
                        <a:t>WLAN 802.11n</a:t>
                      </a:r>
                      <a:r>
                        <a:rPr lang="sv-SE" sz="1600" dirty="0">
                          <a:effectLst/>
                        </a:rPr>
                        <a:t> 4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5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8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622206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6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2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16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G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8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UWB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9296" name="AutoShape 2" descr="(\Delta f)"/>
          <p:cNvSpPr>
            <a:spLocks noChangeAspect="1" noChangeArrowheads="1"/>
          </p:cNvSpPr>
          <p:nvPr/>
        </p:nvSpPr>
        <p:spPr bwMode="auto">
          <a:xfrm>
            <a:off x="2451100" y="16002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17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01328" y="5942521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593B36-6726-41B3-B40F-E86072133806}" type="slidenum">
              <a:rPr lang="en-US" altLang="zh-CN" b="1"/>
              <a:pPr eaLnBrk="1" hangingPunct="1"/>
              <a:t>29</a:t>
            </a:fld>
            <a:endParaRPr lang="en-US" altLang="zh-CN" b="1"/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0"/>
            <a:ext cx="7543800" cy="1295400"/>
          </a:xfrm>
          <a:prstGeom prst="rect">
            <a:avLst/>
          </a:prstGeom>
          <a:noFill/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en-US" sz="4000" b="1" dirty="0" err="1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功率谱密度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0" y="3389313"/>
            <a:ext cx="2587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>
                <a:cs typeface="Times New Roman" panose="02020603050405020304" pitchFamily="18" charset="0"/>
              </a:rPr>
              <a:t> </a:t>
            </a:r>
            <a:r>
              <a:rPr lang="en-US" altLang="zh-CN" sz="1100" b="1"/>
              <a:t> </a:t>
            </a:r>
            <a:endParaRPr lang="en-US" altLang="zh-CN" b="1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034" name="Rectangle 8"/>
          <p:cNvSpPr>
            <a:spLocks noChangeArrowheads="1"/>
          </p:cNvSpPr>
          <p:nvPr/>
        </p:nvSpPr>
        <p:spPr bwMode="auto">
          <a:xfrm>
            <a:off x="381000" y="1161207"/>
            <a:ext cx="4495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有输出负载的状态下，当输出噪声功率达到最大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且噪声功率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到负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条件时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热噪声源内阻）。因此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端的噪声电压降都将等于等效噪声源的一半： </a:t>
            </a:r>
          </a:p>
        </p:txBody>
      </p:sp>
      <p:sp>
        <p:nvSpPr>
          <p:cNvPr id="10247" name="Rectangle 9"/>
          <p:cNvSpPr>
            <a:spLocks noChangeArrowheads="1"/>
          </p:cNvSpPr>
          <p:nvPr/>
        </p:nvSpPr>
        <p:spPr bwMode="auto">
          <a:xfrm>
            <a:off x="3082925" y="3470275"/>
            <a:ext cx="255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1000" b="1">
              <a:cs typeface="Times New Roman" panose="02020603050405020304" pitchFamily="18" charset="0"/>
            </a:endParaRPr>
          </a:p>
          <a:p>
            <a:r>
              <a:rPr lang="en-US" altLang="zh-CN" sz="1000" b="1">
                <a:cs typeface="Times New Roman" panose="02020603050405020304" pitchFamily="18" charset="0"/>
              </a:rPr>
              <a:t>  </a:t>
            </a:r>
            <a:endParaRPr lang="en-US" altLang="zh-CN" b="1"/>
          </a:p>
        </p:txBody>
      </p:sp>
      <p:sp>
        <p:nvSpPr>
          <p:cNvPr id="10248" name="Rectangle 10"/>
          <p:cNvSpPr>
            <a:spLocks noChangeArrowheads="1"/>
          </p:cNvSpPr>
          <p:nvPr/>
        </p:nvSpPr>
        <p:spPr bwMode="auto">
          <a:xfrm>
            <a:off x="0" y="27686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264611" y="1036638"/>
            <a:ext cx="3995737" cy="2713038"/>
            <a:chOff x="3313" y="653"/>
            <a:chExt cx="2404" cy="1709"/>
          </a:xfrm>
        </p:grpSpPr>
        <p:sp>
          <p:nvSpPr>
            <p:cNvPr id="10258" name="Rectangle 11"/>
            <p:cNvSpPr>
              <a:spLocks noChangeArrowheads="1"/>
            </p:cNvSpPr>
            <p:nvPr/>
          </p:nvSpPr>
          <p:spPr bwMode="auto">
            <a:xfrm>
              <a:off x="3516" y="2106"/>
              <a:ext cx="2043" cy="25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 dirty="0"/>
                <a:t>噪声源等效电路</a:t>
              </a:r>
            </a:p>
          </p:txBody>
        </p:sp>
        <p:graphicFrame>
          <p:nvGraphicFramePr>
            <p:cNvPr id="10259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2478344"/>
                </p:ext>
              </p:extLst>
            </p:nvPr>
          </p:nvGraphicFramePr>
          <p:xfrm>
            <a:off x="3313" y="653"/>
            <a:ext cx="2404" cy="1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58" name="Visio" r:id="rId3" imgW="2535575" imgH="1477815" progId="Visio.Drawing.11">
                    <p:embed/>
                  </p:oleObj>
                </mc:Choice>
                <mc:Fallback>
                  <p:oleObj name="Visio" r:id="rId3" imgW="2535575" imgH="1477815" progId="Visio.Drawing.11">
                    <p:embed/>
                    <p:pic>
                      <p:nvPicPr>
                        <p:cNvPr id="10259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3" y="653"/>
                          <a:ext cx="2404" cy="1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587878" y="4778884"/>
            <a:ext cx="262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CC3300"/>
                </a:solidFill>
              </a:rPr>
              <a:t>  </a:t>
            </a:r>
            <a:r>
              <a:rPr lang="zh-CN" altLang="en-US" sz="2400" b="1">
                <a:solidFill>
                  <a:srgbClr val="CC3300"/>
                </a:solidFill>
              </a:rPr>
              <a:t>噪声电压均方值</a:t>
            </a:r>
            <a:r>
              <a:rPr lang="en-US" altLang="zh-CN" sz="2400" b="1">
                <a:solidFill>
                  <a:srgbClr val="CC3300"/>
                </a:solidFill>
              </a:rPr>
              <a:t>: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443416" y="5355146"/>
            <a:ext cx="6027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 b="1">
                <a:cs typeface="Times New Roman" panose="02020603050405020304" pitchFamily="18" charset="0"/>
              </a:rPr>
              <a:t>在单位带宽（</a:t>
            </a:r>
            <a:r>
              <a:rPr lang="en-US" altLang="zh-CN" sz="2400" b="1">
                <a:cs typeface="Times New Roman" panose="02020603050405020304" pitchFamily="18" charset="0"/>
              </a:rPr>
              <a:t>1Hz</a:t>
            </a:r>
            <a:r>
              <a:rPr lang="zh-CN" altLang="en-US" sz="2400" b="1">
                <a:cs typeface="Times New Roman" panose="02020603050405020304" pitchFamily="18" charset="0"/>
              </a:rPr>
              <a:t>）内的噪声电压均方值：</a:t>
            </a:r>
            <a:endParaRPr lang="zh-CN" altLang="en-US" sz="2400" b="1"/>
          </a:p>
        </p:txBody>
      </p:sp>
      <p:sp>
        <p:nvSpPr>
          <p:cNvPr id="15" name="AutoShape 20"/>
          <p:cNvSpPr>
            <a:spLocks noChangeArrowheads="1"/>
          </p:cNvSpPr>
          <p:nvPr/>
        </p:nvSpPr>
        <p:spPr bwMode="auto">
          <a:xfrm>
            <a:off x="5556753" y="3986721"/>
            <a:ext cx="1441450" cy="792163"/>
          </a:xfrm>
          <a:prstGeom prst="wedgeRectCallout">
            <a:avLst>
              <a:gd name="adj1" fmla="val 32157"/>
              <a:gd name="adj2" fmla="val 103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6600"/>
                </a:solidFill>
                <a:ea typeface="隶书" panose="02010509060101010101" pitchFamily="49" charset="-122"/>
              </a:rPr>
              <a:t>电压均方频谱密度</a:t>
            </a:r>
          </a:p>
        </p:txBody>
      </p:sp>
      <p:sp>
        <p:nvSpPr>
          <p:cNvPr id="1039" name="Oval 21"/>
          <p:cNvSpPr>
            <a:spLocks noChangeArrowheads="1"/>
          </p:cNvSpPr>
          <p:nvPr/>
        </p:nvSpPr>
        <p:spPr bwMode="auto">
          <a:xfrm>
            <a:off x="6372728" y="5180521"/>
            <a:ext cx="719138" cy="64928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7068053" y="3986721"/>
            <a:ext cx="2051050" cy="1008063"/>
          </a:xfrm>
          <a:prstGeom prst="wedgeRectCallout">
            <a:avLst>
              <a:gd name="adj1" fmla="val -56269"/>
              <a:gd name="adj2" fmla="val 7724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zh-CN" altLang="en-US" sz="2400" b="1">
                <a:solidFill>
                  <a:srgbClr val="FF0000"/>
                </a:solidFill>
                <a:ea typeface="隶书" panose="02010509060101010101" pitchFamily="49" charset="-122"/>
              </a:rPr>
              <a:t>电阻热噪声的功率谱密度</a:t>
            </a:r>
          </a:p>
        </p:txBody>
      </p:sp>
      <p:graphicFrame>
        <p:nvGraphicFramePr>
          <p:cNvPr id="102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46580"/>
              </p:ext>
            </p:extLst>
          </p:nvPr>
        </p:nvGraphicFramePr>
        <p:xfrm>
          <a:off x="819150" y="3486894"/>
          <a:ext cx="40576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公式" r:id="rId5" imgW="1714500" imgH="419100" progId="Equation.3">
                  <p:embed/>
                </p:oleObj>
              </mc:Choice>
              <mc:Fallback>
                <p:oleObj name="公式" r:id="rId5" imgW="1714500" imgH="419100" progId="Equation.3">
                  <p:embed/>
                  <p:pic>
                    <p:nvPicPr>
                      <p:cNvPr id="102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3486894"/>
                        <a:ext cx="40576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038484"/>
              </p:ext>
            </p:extLst>
          </p:nvPr>
        </p:nvGraphicFramePr>
        <p:xfrm>
          <a:off x="3277103" y="4739196"/>
          <a:ext cx="21859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公式" r:id="rId7" imgW="863225" imgH="228501" progId="Equation.3">
                  <p:embed/>
                </p:oleObj>
              </mc:Choice>
              <mc:Fallback>
                <p:oleObj name="公式" r:id="rId7" imgW="863225" imgH="228501" progId="Equation.3">
                  <p:embed/>
                  <p:pic>
                    <p:nvPicPr>
                      <p:cNvPr id="102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7103" y="4739196"/>
                        <a:ext cx="2185988" cy="57785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756244"/>
              </p:ext>
            </p:extLst>
          </p:nvPr>
        </p:nvGraphicFramePr>
        <p:xfrm>
          <a:off x="6329866" y="5256721"/>
          <a:ext cx="19621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公式" r:id="rId9" imgW="863225" imgH="215806" progId="Equation.3">
                  <p:embed/>
                </p:oleObj>
              </mc:Choice>
              <mc:Fallback>
                <p:oleObj name="公式" r:id="rId9" imgW="863225" imgH="215806" progId="Equation.3">
                  <p:embed/>
                  <p:pic>
                    <p:nvPicPr>
                      <p:cNvPr id="102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866" y="5256721"/>
                        <a:ext cx="196215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57200" y="5859001"/>
            <a:ext cx="80290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热噪声功率谱密度仅与温度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电阻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，而与频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关，即热噪声的频谱很宽。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34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19200"/>
            <a:ext cx="4267199" cy="417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7"/>
          <p:cNvSpPr>
            <a:spLocks noChangeArrowheads="1"/>
          </p:cNvSpPr>
          <p:nvPr/>
        </p:nvSpPr>
        <p:spPr bwMode="auto">
          <a:xfrm>
            <a:off x="395288" y="549275"/>
            <a:ext cx="3871912" cy="5439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若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掺入五价元素，如磷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P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就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成了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由于磷原子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，其最外层的四个电子与相邻的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硅（或锗）原子组成共价键结构，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游离于共价键之外，成为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。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掺入一个磷原子就会产生一个自由电子，因此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的浓度大大增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与此同时，还存在因热激发产生的少量自由电子和空穴。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自由电子的数目远大于空穴的数目，所以自由电子是多数载流子，空穴是少数载流子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414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2427B6-703E-4F3F-A0D3-45E2438012F2}" type="slidenum">
              <a:rPr lang="en-US" altLang="zh-CN" b="1"/>
              <a:pPr eaLnBrk="1" hangingPunct="1"/>
              <a:t>30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86000" y="266700"/>
            <a:ext cx="4572000" cy="8763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961292"/>
            <a:ext cx="8534400" cy="5744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电子器件内阻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负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带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kHz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求室温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7</a:t>
            </a:r>
            <a:r>
              <a:rPr lang="en-US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大输出热噪声功率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分别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）和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有效噪声电压（不计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身热噪声）。</a:t>
            </a:r>
          </a:p>
          <a:p>
            <a:pPr eaLnBrk="1" hangingPunct="1"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根据热噪声功率的公式可得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38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*(17+273)*10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7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)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34(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ts val="2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有效噪声电压的公式可得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1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(4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=0.06325(</a:t>
            </a:r>
            <a:r>
              <a:rPr lang="en-US" altLang="zh-CN" sz="2800" b="1" dirty="0" err="1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8405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E8BE70-C2D3-4840-B550-7A903E08CDF3}" type="slidenum">
              <a:rPr lang="en-US" altLang="zh-CN" sz="1800" b="1"/>
              <a:pPr eaLnBrk="1" hangingPunct="1"/>
              <a:t>31</a:t>
            </a:fld>
            <a:endParaRPr lang="en-US" altLang="zh-CN" sz="2800" b="1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38200" y="130969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系数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度量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1143000"/>
            <a:ext cx="8534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噪声因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对数表示，就是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明确地表明了当一个信号从电路的输入传到输出端时，系统内部噪声造成的信噪比恶化的程度。例如，噪声系数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放大器表明输出端的信噪比比输入端小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一个理想的无噪声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，噪声因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噪系统的噪声因数均大于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19800" y="1752600"/>
            <a:ext cx="2667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噪比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虽然能反映信号质量的好坏，但它不能反映该放大器或网络对信号质量的影响，也不能反映放大器本身噪声性能的好坏，故用噪声系数来衡量</a:t>
            </a:r>
            <a:r>
              <a:rPr lang="zh-CN" altLang="en-US" sz="1600" b="1" dirty="0" smtClean="0"/>
              <a:t>。</a:t>
            </a:r>
            <a:endParaRPr lang="zh-CN" altLang="en-US" sz="1600" b="1" dirty="0"/>
          </a:p>
        </p:txBody>
      </p:sp>
      <p:pic>
        <p:nvPicPr>
          <p:cNvPr id="7" name="Picture 9" descr="未命名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818" y="1787628"/>
            <a:ext cx="2758751" cy="1411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038726"/>
              </p:ext>
            </p:extLst>
          </p:nvPr>
        </p:nvGraphicFramePr>
        <p:xfrm>
          <a:off x="2954215" y="1676400"/>
          <a:ext cx="2895600" cy="1633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35" name="公式" r:id="rId4" imgW="1485900" imgH="838200" progId="Equation.3">
                  <p:embed/>
                </p:oleObj>
              </mc:Choice>
              <mc:Fallback>
                <p:oleObj name="公式" r:id="rId4" imgW="1485900" imgH="838200" progId="Equation.3">
                  <p:embed/>
                  <p:pic>
                    <p:nvPicPr>
                      <p:cNvPr id="61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215" y="1676400"/>
                        <a:ext cx="2895600" cy="1633716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9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193168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381000" y="304800"/>
            <a:ext cx="8153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知某放大器的输入信号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</a:t>
            </a:r>
            <a:r>
              <a:rPr lang="el-GR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μ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输入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02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功率增益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=20dB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放大器内部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6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试求：输入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输出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噪声因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噪声系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：输入信噪比是输入功率与输入噪声功率之比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𝟐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blipFill>
                <a:blip r:embed="rId2"/>
                <a:stretch>
                  <a:fillRect l="-1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噪比是输出信号功率与输出噪声功率之比，输出信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4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blipFill>
                <a:blip r:embed="rId3"/>
                <a:stretch>
                  <a:fillRect r="-70" b="-1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6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输入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被放大器放大以后，再加上放大器的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30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         </m:t>
                    </m:r>
                    <m:box>
                      <m:boxPr>
                        <m:ctrlP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N</m:t>
                            </m:r>
                          </m:e>
                          <m:sub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𝟐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blipFill>
                <a:blip r:embed="rId4"/>
                <a:stretch>
                  <a:fillRect l="-1049" t="-1739" r="-979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333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05550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3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显然，信号通过放大器后信噪比下降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6dB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则放大器的噪声因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</m:num>
                          <m:den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den>
                            </m:f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𝟓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噪声系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cs typeface="Times New Roman" panose="02020603050405020304" pitchFamily="18" charset="0"/>
                  </a:rPr>
                  <a:t>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>
                    <a:solidFill>
                      <a:srgbClr val="0000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blipFill>
                <a:blip r:embed="rId2"/>
                <a:stretch>
                  <a:fillRect l="-1121" t="-1777" r="-10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信噪比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𝟒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𝟖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solidFill>
                      <a:srgbClr val="000099"/>
                    </a:solidFill>
                    <a:cs typeface="Times New Roman" panose="02020603050405020304" pitchFamily="18" charset="0"/>
                  </a:rPr>
                  <a:t>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blipFill>
                <a:blip r:embed="rId3"/>
                <a:stretch>
                  <a:fillRect t="-40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265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>
                <a:latin typeface="Times New Roman" panose="02020603050405020304" pitchFamily="18" charset="0"/>
              </a:rPr>
              <a:t>无源互易网络噪声系数</a:t>
            </a:r>
            <a:endParaRPr lang="zh-CN" alt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29813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33400" y="3657600"/>
            <a:ext cx="1263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i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276600" y="3657600"/>
            <a:ext cx="1308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o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62000" y="4572000"/>
            <a:ext cx="7696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>
                <a:latin typeface="Times New Roman" panose="02020603050405020304" pitchFamily="18" charset="0"/>
              </a:rPr>
              <a:t>对于无源互易网络，其损耗</a:t>
            </a:r>
            <a:r>
              <a:rPr lang="en-US" altLang="zh-CN" sz="2800" b="1">
                <a:latin typeface="Times New Roman" panose="02020603050405020304" pitchFamily="18" charset="0"/>
              </a:rPr>
              <a:t>L</a:t>
            </a:r>
            <a:r>
              <a:rPr lang="zh-CN" altLang="en-US" sz="2800" b="1">
                <a:latin typeface="Times New Roman" panose="02020603050405020304" pitchFamily="18" charset="0"/>
              </a:rPr>
              <a:t>在数值上等于其噪声系数。</a:t>
            </a:r>
            <a:endParaRPr lang="zh-CN" altLang="en-US" sz="2800" i="1"/>
          </a:p>
        </p:txBody>
      </p:sp>
      <p:cxnSp>
        <p:nvCxnSpPr>
          <p:cNvPr id="12" name="直接箭头连接符 11"/>
          <p:cNvCxnSpPr/>
          <p:nvPr/>
        </p:nvCxnSpPr>
        <p:spPr>
          <a:xfrm rot="5400000" flipH="1" flipV="1">
            <a:off x="609600" y="3048000"/>
            <a:ext cx="914400" cy="3048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rot="16200000" flipV="1">
            <a:off x="3238500" y="2933700"/>
            <a:ext cx="990600" cy="4572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194" name="Object 10"/>
          <p:cNvGraphicFramePr>
            <a:graphicFrameLocks noChangeAspect="1"/>
          </p:cNvGraphicFramePr>
          <p:nvPr/>
        </p:nvGraphicFramePr>
        <p:xfrm>
          <a:off x="4341813" y="1905000"/>
          <a:ext cx="407193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3" name="公式" r:id="rId4" imgW="1968500" imgH="736600" progId="Equation.3">
                  <p:embed/>
                </p:oleObj>
              </mc:Choice>
              <mc:Fallback>
                <p:oleObj name="公式" r:id="rId4" imgW="1968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905000"/>
                        <a:ext cx="407193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17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</a:t>
            </a:r>
            <a:r>
              <a:rPr lang="zh-CN" altLang="en-US" sz="40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噪声温度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400" b="1" kern="1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另一种度量参数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b="1" kern="1200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24025"/>
            <a:ext cx="3954463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6400"/>
            <a:ext cx="38623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85800" y="3657600"/>
            <a:ext cx="76962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/>
              <a:t>任何一个线性网络，如果其产生的噪声为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，则可用处于</a:t>
            </a:r>
            <a:r>
              <a:rPr lang="zh-CN" altLang="en-US" sz="2800" b="1" dirty="0">
                <a:solidFill>
                  <a:srgbClr val="0000FF"/>
                </a:solidFill>
              </a:rPr>
              <a:t>网路输入端、温度为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</a:rPr>
              <a:t>的电阻</a:t>
            </a:r>
            <a:r>
              <a:rPr lang="zh-CN" altLang="en-US" sz="2800" b="1" dirty="0"/>
              <a:t>所产生的热噪声源来代替，而将网络视为无噪的。</a:t>
            </a:r>
            <a:endParaRPr lang="en-US" altLang="zh-CN" sz="2800" b="1" dirty="0"/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</a:rPr>
              <a:t>温度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FF0000"/>
                </a:solidFill>
              </a:rPr>
              <a:t>称为该线性系统的等效噪声温度</a:t>
            </a:r>
            <a:r>
              <a:rPr lang="zh-CN" altLang="en-US" sz="2800" b="1" dirty="0"/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3" name="椭圆 2"/>
          <p:cNvSpPr/>
          <p:nvPr/>
        </p:nvSpPr>
        <p:spPr>
          <a:xfrm>
            <a:off x="228600" y="2819400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68721" y="1724025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315093" y="2819400"/>
            <a:ext cx="762000" cy="45720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16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899387"/>
            <a:ext cx="2133600" cy="476250"/>
          </a:xfrm>
        </p:spPr>
        <p:txBody>
          <a:bodyPr/>
          <a:lstStyle/>
          <a:p>
            <a:fld id="{A131A693-11F9-4CD9-B4DB-F17ED9E18680}" type="slidenum">
              <a:rPr lang="en-US" altLang="zh-CN" smtClean="0"/>
              <a:pPr/>
              <a:t>3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热噪声是自由电子热运动而产生的，所以热噪声功率电平也可以用温度来表征。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对任何一个线性电路所产生的热噪声输出，都可以用温度为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e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处于电路输入端的电阻热噪声功率来等效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𝑵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den>
                          </m:f>
                        </m:e>
                      </m:box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𝑨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e>
                      </m:box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𝑮</m:t>
                          </m:r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𝒌𝑩</m:t>
                          </m:r>
                        </m:den>
                      </m:f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blipFill rotWithShape="0">
                <a:blip r:embed="rId2"/>
                <a:stretch>
                  <a:fillRect l="-1101" t="-1541" r="-1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1295400" y="1981200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</a:rPr>
              <a:t>电路热噪声输出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 flipV="1">
            <a:off x="2743200" y="1905000"/>
            <a:ext cx="685800" cy="39936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178062" y="2432538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</a:rPr>
              <a:t>N</a:t>
            </a:r>
            <a:r>
              <a:rPr lang="en-US" altLang="zh-CN" b="1" baseline="-25000" dirty="0" smtClean="0">
                <a:solidFill>
                  <a:srgbClr val="0000FF"/>
                </a:solidFill>
              </a:rPr>
              <a:t>A</a:t>
            </a:r>
            <a:r>
              <a:rPr lang="zh-CN" altLang="en-US" b="1" dirty="0">
                <a:solidFill>
                  <a:srgbClr val="0000FF"/>
                </a:solidFill>
              </a:rPr>
              <a:t>折算</a:t>
            </a:r>
            <a:r>
              <a:rPr lang="zh-CN" altLang="en-US" b="1" dirty="0" smtClean="0">
                <a:solidFill>
                  <a:srgbClr val="0000FF"/>
                </a:solidFill>
              </a:rPr>
              <a:t>电路输入端的热噪声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9" name="直接箭头连接符 8"/>
          <p:cNvCxnSpPr>
            <a:stCxn id="8" idx="0"/>
          </p:cNvCxnSpPr>
          <p:nvPr/>
        </p:nvCxnSpPr>
        <p:spPr>
          <a:xfrm flipH="1" flipV="1">
            <a:off x="4806462" y="2256304"/>
            <a:ext cx="2095500" cy="18209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524000" y="271659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552579"/>
                </a:solidFill>
              </a:rPr>
              <a:t>电路增益</a:t>
            </a:r>
            <a:endParaRPr lang="zh-CN" altLang="en-US" b="1" dirty="0">
              <a:solidFill>
                <a:srgbClr val="552579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743200" y="2262166"/>
            <a:ext cx="838200" cy="441565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电路输入噪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由信号源内阻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处于环境温度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产生的热噪声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𝑻</m:t>
                      </m:r>
                      <m:r>
                        <a:rPr lang="en-US" altLang="zh-CN" sz="2800" b="1" i="1" baseline="-25000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r>
                  <a:rPr lang="zh-CN" altLang="en-US" sz="2400" b="1" dirty="0" smtClean="0"/>
                  <a:t>则：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3200" b="1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eqArr>
                          <m:eqArrPr>
                            <m:ctrl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brk m:alnAt="63"/>
                              </m:r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f>
                                      <m:f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𝑺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den>
                                </m:f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den>
                                </m:f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𝑮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𝑨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sSub>
                                  <m:sSub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  <m:r>
                                  <a:rPr lang="en-US" altLang="zh-CN" sz="3200" b="1" i="1" baseline="-2500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sub>
                            </m:sSub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𝑭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en-US" altLang="zh-CN" sz="3200" b="1" i="1" baseline="-250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</m:eqArr>
                      </m:e>
                    </m:box>
                  </m:oMath>
                </a14:m>
                <a:endParaRPr lang="en-US" altLang="zh-CN" sz="2800" b="1" dirty="0" smtClean="0"/>
              </a:p>
              <a:p>
                <a:pPr algn="ctr"/>
                <a:r>
                  <a:rPr lang="zh-CN" altLang="en-US" sz="2400" b="1" dirty="0" smtClean="0">
                    <a:solidFill>
                      <a:srgbClr val="0000FF"/>
                    </a:solidFill>
                  </a:rPr>
                  <a:t>热噪声等效噪声温度和噪声因数（噪声系数）的转换关系</a:t>
                </a:r>
                <a:endParaRPr lang="zh-CN" altLang="en-US" sz="20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blipFill rotWithShape="0">
                <a:blip r:embed="rId3"/>
                <a:stretch>
                  <a:fillRect l="-1101" t="-2107" r="-1027" b="-3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14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F692BB-E594-44D4-9B4C-69D2E0A29B4B}" type="slidenum">
              <a:rPr lang="en-US" altLang="zh-CN" sz="2800" b="1"/>
              <a:pPr eaLnBrk="1" hangingPunct="1"/>
              <a:t>37</a:t>
            </a:fld>
            <a:endParaRPr lang="en-US" altLang="zh-CN" sz="2800" b="1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122238"/>
            <a:ext cx="75438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7200" y="1066800"/>
            <a:ext cx="8382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431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在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室温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试计算：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某放大器的等效噪声温度为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75K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它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有一个混频器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等效噪声温度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注意单位）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273+27=300(K)</a:t>
            </a: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根据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可以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推出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+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+(75/300)=1.25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(1.25)=0.97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10)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求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6/10)=3.98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则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=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4-1)*300=900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0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噪声温度</a:t>
            </a:r>
          </a:p>
        </p:txBody>
      </p:sp>
      <p:sp>
        <p:nvSpPr>
          <p:cNvPr id="9221" name="矩形 3"/>
          <p:cNvSpPr>
            <a:spLocks noChangeArrowheads="1"/>
          </p:cNvSpPr>
          <p:nvPr/>
        </p:nvSpPr>
        <p:spPr bwMode="auto">
          <a:xfrm>
            <a:off x="533400" y="1460108"/>
            <a:ext cx="8229600" cy="4113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等效噪声温度是一个不能直接测量的假设值。</a:t>
            </a:r>
            <a:r>
              <a:rPr lang="zh-CN" altLang="en-US" sz="2800" b="1" dirty="0" smtClean="0"/>
              <a:t>在低噪声、复杂的微波接收机和卫星接收机中，一般用等效噪声温度来计算，而不用噪声系数。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噪声温度</a:t>
            </a:r>
            <a:r>
              <a:rPr lang="zh-CN" altLang="en-US" sz="2800" b="1" dirty="0">
                <a:solidFill>
                  <a:srgbClr val="FF0000"/>
                </a:solidFill>
              </a:rPr>
              <a:t>和噪声系数是用来描述系统噪声系数的两种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指标，</a:t>
            </a:r>
            <a:r>
              <a:rPr lang="zh-CN" altLang="en-US" sz="2800" b="1" dirty="0" smtClean="0"/>
              <a:t>是用来描述系统信噪比下降的程度。</a:t>
            </a:r>
            <a:endParaRPr lang="en-US" altLang="zh-CN" sz="2800" b="1" dirty="0" smtClean="0"/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对</a:t>
            </a:r>
            <a:r>
              <a:rPr lang="zh-CN" altLang="en-US" sz="2800" b="1" dirty="0"/>
              <a:t>放大器等常用噪声系数描述，而对天线与接收机等常用噪声温度描述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76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719570" y="459294"/>
            <a:ext cx="531427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系统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公式推导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81200" y="1493946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800" b="1" i="1" baseline="-25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78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3421200" y="1634430"/>
            <a:ext cx="457200" cy="5861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421200" y="2220584"/>
            <a:ext cx="457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226400" y="1647356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226400" y="2274541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982800" y="1683640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982800" y="2263933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907569" y="1801556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384711" y="1788717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81000" y="2649120"/>
            <a:ext cx="83058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对多级电路级联，图中输入、输出信号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输出噪声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某系统第一级与第二级的增益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噪声系数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温度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带宽均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2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号源输入噪声功率为：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k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推出第一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86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5318400" y="1634430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318400" y="2253457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76879" y="5359485"/>
            <a:ext cx="857652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二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)+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=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B(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G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2429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13387" cy="322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10"/>
          <p:cNvSpPr>
            <a:spLocks noChangeArrowheads="1"/>
          </p:cNvSpPr>
          <p:nvPr/>
        </p:nvSpPr>
        <p:spPr bwMode="auto">
          <a:xfrm>
            <a:off x="609600" y="620713"/>
            <a:ext cx="8001000" cy="143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同理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若在硅（或锗）晶体中掺入微量的三价元素，如硼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形成了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不难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看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多数载流子是空穴，少数载流子是自由电子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1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62000" y="533400"/>
            <a:ext cx="7239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得两级级联系统的等效噪声温度为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802289"/>
              </p:ext>
            </p:extLst>
          </p:nvPr>
        </p:nvGraphicFramePr>
        <p:xfrm>
          <a:off x="3469615" y="1169745"/>
          <a:ext cx="16827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0" name="公式" r:id="rId3" imgW="825500" imgH="393700" progId="Equation.3">
                  <p:embed/>
                </p:oleObj>
              </mc:Choice>
              <mc:Fallback>
                <p:oleObj name="公式" r:id="rId3" imgW="825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9615" y="1169745"/>
                        <a:ext cx="168275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62000" y="1918306"/>
            <a:ext cx="6675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入噪声系数与等效噪声温度的关系式可得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804579"/>
              </p:ext>
            </p:extLst>
          </p:nvPr>
        </p:nvGraphicFramePr>
        <p:xfrm>
          <a:off x="3372643" y="2489958"/>
          <a:ext cx="2017713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1" name="公式" r:id="rId5" imgW="990170" imgH="393529" progId="Equation.3">
                  <p:embed/>
                </p:oleObj>
              </mc:Choice>
              <mc:Fallback>
                <p:oleObj name="公式" r:id="rId5" imgW="99017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643" y="2489958"/>
                        <a:ext cx="2017713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80861" y="3297861"/>
            <a:ext cx="7543800" cy="6096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理可得到多级系统的噪声系数公式：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526955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04550"/>
              </p:ext>
            </p:extLst>
          </p:nvPr>
        </p:nvGraphicFramePr>
        <p:xfrm>
          <a:off x="1363796" y="3904922"/>
          <a:ext cx="5894387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2" name="公式" r:id="rId7" imgW="2247900" imgH="431800" progId="Equation.3">
                  <p:embed/>
                </p:oleObj>
              </mc:Choice>
              <mc:Fallback>
                <p:oleObj name="公式" r:id="rId7" imgW="2247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796" y="3904922"/>
                        <a:ext cx="5894387" cy="1138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62000" y="5263338"/>
            <a:ext cx="79248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了降低多级电压总噪声系数，往往要尽量降低第一级甚至第二级的噪声系数。这就是接收机的第一级或第二级电路必须采用低噪声放大器的原因。</a:t>
            </a:r>
          </a:p>
        </p:txBody>
      </p:sp>
    </p:spTree>
    <p:extLst>
      <p:ext uri="{BB962C8B-B14F-4D97-AF65-F5344CB8AC3E}">
        <p14:creationId xmlns:p14="http://schemas.microsoft.com/office/powerpoint/2010/main" val="3215276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81DBC3-C882-40BC-A0E1-E845504B838C}" type="slidenum">
              <a:rPr lang="en-US" altLang="zh-CN" b="1"/>
              <a:pPr eaLnBrk="1" hangingPunct="1"/>
              <a:t>41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122238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3818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1338" y="2532185"/>
            <a:ext cx="8387862" cy="39624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高放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-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和中频放大器的噪声系数分别为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5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3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6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要求加入高放后，接收通道总的噪声系数降低到加入前的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倍。求高放级的噪声系数</a:t>
            </a:r>
            <a:r>
              <a:rPr lang="en-US" altLang="zh-CN" sz="24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b="1" kern="0" baseline="-2500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根据公式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噪声系数转换为噪声因数。</a:t>
            </a:r>
          </a:p>
          <a:p>
            <a:pPr marL="342900" indent="-342900" algn="ctr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98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50.12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2</a:t>
            </a:r>
          </a:p>
        </p:txBody>
      </p:sp>
      <p:pic>
        <p:nvPicPr>
          <p:cNvPr id="3072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14400"/>
            <a:ext cx="3836377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92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80B1C0-9322-49CB-A78D-DCE3F2DC320C}" type="slidenum">
              <a:rPr lang="en-US" altLang="zh-CN" sz="2800"/>
              <a:pPr eaLnBrk="1" hangingPunct="1"/>
              <a:t>42</a:t>
            </a:fld>
            <a:endParaRPr lang="en-US" altLang="zh-CN" sz="280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685800"/>
            <a:ext cx="8534400" cy="5791200"/>
          </a:xfrm>
          <a:prstGeom prst="rect">
            <a:avLst/>
          </a:prstGeom>
        </p:spPr>
        <p:txBody>
          <a:bodyPr/>
          <a:lstStyle/>
          <a:p>
            <a:pPr marL="342900" indent="-360000">
              <a:lnSpc>
                <a:spcPct val="14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未加入高放，根据级联系统的噪声公式可得后两级的通道噪声因数为</a:t>
            </a:r>
          </a:p>
          <a:p>
            <a:pPr marL="342900" indent="-360000" algn="ctr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’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i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+(3.98-1)/0.2=18.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加入高放后的系统噪声因数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=1.806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结果带入多级系统的级联公式可得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0.34=1.8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求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0.34=1.46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高放的噪声系数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66(dB)</a:t>
            </a:r>
          </a:p>
        </p:txBody>
      </p:sp>
    </p:spTree>
    <p:extLst>
      <p:ext uri="{BB962C8B-B14F-4D97-AF65-F5344CB8AC3E}">
        <p14:creationId xmlns:p14="http://schemas.microsoft.com/office/powerpoint/2010/main" val="248934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609600" y="304800"/>
            <a:ext cx="8458200" cy="2246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的结构框图如下图所示，若从接收天线进来的噪声输入功率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5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环境温度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290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频带宽为10MHz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接收机总的噪声系数、总的等效噪声温度和输出噪声功率。 </a:t>
            </a:r>
          </a:p>
        </p:txBody>
      </p:sp>
      <p:pic>
        <p:nvPicPr>
          <p:cNvPr id="6144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19400"/>
            <a:ext cx="5316633" cy="22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62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1873250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0" y="2376488"/>
            <a:ext cx="336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0" y="3108325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2124075" y="3632200"/>
            <a:ext cx="412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679938" y="2037572"/>
            <a:ext cx="6991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用多级噪声系数的计算公式得接收机总的噪声系数</a:t>
            </a:r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306388" y="304800"/>
            <a:ext cx="34451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rgbClr val="0000FF"/>
                </a:solidFill>
              </a:rPr>
              <a:t>解：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dB转换为线性值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85800" y="916931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=10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155951" y="93345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1dB=0.79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248400" y="899346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3dB=0.5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79938" y="1471485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=1.58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52763" y="152491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dB=1.26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172200" y="1488060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=2.51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468888"/>
              </p:ext>
            </p:extLst>
          </p:nvPr>
        </p:nvGraphicFramePr>
        <p:xfrm>
          <a:off x="1004393" y="2636546"/>
          <a:ext cx="5494337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4" name="公式" r:id="rId3" imgW="3416040" imgH="431640" progId="Equation.3">
                  <p:embed/>
                </p:oleObj>
              </mc:Choice>
              <mc:Fallback>
                <p:oleObj name="公式" r:id="rId3" imgW="3416040" imgH="431640" progId="Equation.3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4393" y="2636546"/>
                        <a:ext cx="5494337" cy="6953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605378" y="3421696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则总的等效噪声温度为</a:t>
            </a: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79938" y="4634626"/>
            <a:ext cx="2684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zh-CN" sz="2800" b="1" dirty="0"/>
              <a:t>输出噪声功率</a:t>
            </a:r>
            <a:r>
              <a:rPr lang="zh-CN" altLang="zh-CN" sz="2800" b="1" dirty="0" smtClean="0"/>
              <a:t>为</a:t>
            </a:r>
            <a:endParaRPr lang="zh-CN" altLang="zh-CN" sz="2800" b="1" dirty="0"/>
          </a:p>
        </p:txBody>
      </p:sp>
      <p:sp>
        <p:nvSpPr>
          <p:cNvPr id="24" name="文本框 23"/>
          <p:cNvSpPr txBox="1"/>
          <p:nvPr/>
        </p:nvSpPr>
        <p:spPr>
          <a:xfrm>
            <a:off x="1501776" y="4074384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8-1)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290=232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99516" y="5291773"/>
            <a:ext cx="831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k(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BG=1.38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15+232) ×1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95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14400" y="5876454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3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3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243445"/>
              </p:ext>
            </p:extLst>
          </p:nvPr>
        </p:nvGraphicFramePr>
        <p:xfrm>
          <a:off x="7086600" y="2834389"/>
          <a:ext cx="1347788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5" name="公式" r:id="rId5" imgW="838080" imgH="177480" progId="Equation.3">
                  <p:embed/>
                </p:oleObj>
              </mc:Choice>
              <mc:Fallback>
                <p:oleObj name="公式" r:id="rId5" imgW="838080" imgH="177480" progId="Equation.3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86600" y="2834389"/>
                        <a:ext cx="1347788" cy="287337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87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06400" y="1583502"/>
            <a:ext cx="8280400" cy="368306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接收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灵敏度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在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保证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必要的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条件下，接收机输入端所需的最小有用信号电平。</a:t>
            </a:r>
          </a:p>
          <a:p>
            <a:pPr marL="0" indent="0" algn="just" eaLnBrk="1" hangingPunct="1">
              <a:lnSpc>
                <a:spcPts val="4000"/>
              </a:lnSpc>
            </a:pPr>
            <a:endParaRPr lang="en-US" altLang="zh-CN" sz="2800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接收机天线等效噪声温度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接收机噪声系数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增益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带宽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可检测的最低输入功率电平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en-US" altLang="zh-CN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其中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此时信号经接收机放大后对应的最低输出电平。</a:t>
            </a:r>
          </a:p>
        </p:txBody>
      </p:sp>
    </p:spTree>
    <p:extLst>
      <p:ext uri="{BB962C8B-B14F-4D97-AF65-F5344CB8AC3E}">
        <p14:creationId xmlns:p14="http://schemas.microsoft.com/office/powerpoint/2010/main" val="20211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59597"/>
              </p:ext>
            </p:extLst>
          </p:nvPr>
        </p:nvGraphicFramePr>
        <p:xfrm>
          <a:off x="2286000" y="1371600"/>
          <a:ext cx="4557713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70" name="公式" r:id="rId3" imgW="2120760" imgH="482400" progId="Equation.3">
                  <p:embed/>
                </p:oleObj>
              </mc:Choice>
              <mc:Fallback>
                <p:oleObj name="公式" r:id="rId3" imgW="21207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71600"/>
                        <a:ext cx="4557713" cy="103346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33400" y="2514600"/>
            <a:ext cx="8077200" cy="4042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接收机的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总输出噪声功率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为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天线噪声经放大后的输出与接收机内部噪声的总和。</a:t>
            </a:r>
            <a:endParaRPr lang="en-US" altLang="zh-CN" sz="2800" b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天线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altLang="zh-CN" sz="2800" b="1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此时灵敏度为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D</a:t>
            </a:r>
            <a:endParaRPr lang="en-US" altLang="zh-CN" sz="2800" b="1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90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化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为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-174dBm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0lg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B)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83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391277" y="285463"/>
            <a:ext cx="852412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前端两级的增益，噪声系数如下图所示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带宽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30kHz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某天线等效噪声温度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50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为获得输出信噪比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NR)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,mi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0dB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求接收机的最小输入电平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,min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多少？</a:t>
            </a:r>
            <a:endParaRPr lang="zh-CN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736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94663"/>
            <a:ext cx="6697662" cy="172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65" name="Rectangle 21"/>
          <p:cNvSpPr>
            <a:spLocks noChangeArrowheads="1"/>
          </p:cNvSpPr>
          <p:nvPr/>
        </p:nvSpPr>
        <p:spPr bwMode="auto">
          <a:xfrm>
            <a:off x="609600" y="3676529"/>
            <a:ext cx="60324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楷体_GB2312" pitchFamily="1" charset="-122"/>
              </a:rPr>
              <a:t>解：</a:t>
            </a:r>
            <a:r>
              <a:rPr lang="zh-CN" altLang="zh-CN" sz="2400" b="1" dirty="0">
                <a:latin typeface="楷体_GB2312" pitchFamily="1" charset="-122"/>
              </a:rPr>
              <a:t>将增益、噪声系数的dB值换成线性值为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9200" y="4241869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    G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       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58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      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.51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3000" y="5096312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楷体_GB2312" pitchFamily="1" charset="-122"/>
              </a:rPr>
              <a:t>接收机的噪声系数</a:t>
            </a:r>
            <a:r>
              <a:rPr lang="en-US" altLang="zh-CN" sz="2400" b="1" dirty="0">
                <a:latin typeface="楷体_GB2312" pitchFamily="1" charset="-122"/>
              </a:rPr>
              <a:t>F</a:t>
            </a:r>
            <a:endParaRPr lang="zh-CN" altLang="en-US" sz="2400" b="1" dirty="0">
              <a:latin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 smtClean="0"/>
                  <a:t>……</a:t>
                </a:r>
                <a:endParaRPr lang="en-US" altLang="zh-CN" sz="2400" dirty="0"/>
              </a:p>
              <a:p>
                <a:r>
                  <a:rPr lang="en-US" altLang="zh-CN" sz="2400" dirty="0" smtClean="0"/>
                  <a:t>    =1.58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.51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US" altLang="zh-CN" sz="2400" dirty="0" smtClean="0"/>
                  <a:t>=1.73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blipFill>
                <a:blip r:embed="rId3"/>
                <a:stretch>
                  <a:fillRect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6477000" y="58674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=2.38d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500856" y="519906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等效</a:t>
            </a:r>
            <a:r>
              <a:rPr lang="zh-CN" altLang="zh-CN" sz="2800" b="1" dirty="0" smtClean="0"/>
              <a:t>噪声温度</a:t>
            </a:r>
            <a:endParaRPr lang="zh-CN" altLang="zh-CN" sz="2800" b="1" dirty="0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562524" y="3759949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接收机最低输入电平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533400" y="1683544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400" b="1" dirty="0"/>
              <a:t>基底噪声为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956106" y="1141561"/>
            <a:ext cx="4456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11.9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05000" y="2247752"/>
            <a:ext cx="6781800" cy="1434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lgk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+10lgB</a:t>
            </a:r>
          </a:p>
          <a:p>
            <a:pPr>
              <a:lnSpc>
                <a:spcPts val="3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=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lg[1.38×10</a:t>
            </a:r>
            <a:r>
              <a:rPr lang="en-US" altLang="zh-CN" sz="2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250+211.9)]+10lg30000</a:t>
            </a:r>
          </a:p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=-157.1dBW=-127.1dBm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2000" y="4326325"/>
            <a:ext cx="8610600" cy="50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27.1+20=-107.1dBm=1.9×10</a:t>
            </a:r>
            <a:r>
              <a:rPr lang="en-US" altLang="zh-CN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3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74755" name="Rectangle 6"/>
          <p:cNvSpPr txBox="1">
            <a:spLocks noChangeArrowheads="1"/>
          </p:cNvSpPr>
          <p:nvPr/>
        </p:nvSpPr>
        <p:spPr bwMode="auto">
          <a:xfrm>
            <a:off x="457200" y="3810000"/>
            <a:ext cx="84582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移动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射频前端收发系统中，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3M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接收灵敏度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95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信噪比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窄带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M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系统的噪声系数；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滤波器损耗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收发双工器损耗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dB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N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内的接收机噪声系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在多少才能保证整个接收机的性能？（滤波器是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源互易网络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pic>
        <p:nvPicPr>
          <p:cNvPr id="747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1371600"/>
            <a:ext cx="64325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70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94507" y="1135597"/>
            <a:ext cx="8229600" cy="3738563"/>
          </a:xfrm>
        </p:spPr>
        <p:txBody>
          <a:bodyPr/>
          <a:lstStyle/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en-US" altLang="zh-CN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的形成：</a:t>
            </a:r>
          </a:p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用特殊的工艺结合在一起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浓度较高的自由电子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，并与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中空穴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一侧留下带正电的净电荷区。同时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浓度较高的空穴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并与自由电子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形成带负电的净电荷区。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而在交界面处形成一个由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指向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的内电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该内电场对多数载流子继续扩散起阻碍作用，对双方少数载流子的漂移运动起推动作用。当多数载流子扩散数量与少数载流子漂移数量相同时，内电场宽度和强度保持稳定。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在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交界面处形成的稳定的内电场称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35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12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</a:t>
            </a:r>
          </a:p>
        </p:txBody>
      </p:sp>
      <p:pic>
        <p:nvPicPr>
          <p:cNvPr id="18438" name="Picture 7" descr="3-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01" t="34201" r="12091" b="14207"/>
          <a:stretch>
            <a:fillRect/>
          </a:stretch>
        </p:blipFill>
        <p:spPr bwMode="auto">
          <a:xfrm>
            <a:off x="2057400" y="4724400"/>
            <a:ext cx="5242060" cy="153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780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2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9200"/>
            <a:ext cx="8229600" cy="51816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：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根据灵敏度的计算公式，有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-174dBm/Hz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B)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-95dBm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1dB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23MHz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可得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–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74dBm/Hz-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7.1(dB)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（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根据无源互易网络的特性，无源互易网络的损耗在数值上与噪声系数相等。则剩余部分的噪声系数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N</a:t>
            </a:r>
            <a:r>
              <a:rPr lang="en-US" altLang="zh-CN" sz="2800" b="1" kern="0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,LNA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0.5-3.5=3.1(dB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2466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6"/>
          <p:cNvSpPr>
            <a:spLocks noChangeArrowheads="1"/>
          </p:cNvSpPr>
          <p:nvPr/>
        </p:nvSpPr>
        <p:spPr bwMode="auto">
          <a:xfrm>
            <a:off x="720725" y="1301977"/>
            <a:ext cx="8159750" cy="3275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</a:pP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有一个非常重要的导电特性：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向导电性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正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向导通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正向电压，指示灯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导通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反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向截止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反向电压，指示灯不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截止。</a:t>
            </a:r>
          </a:p>
        </p:txBody>
      </p:sp>
      <p:pic>
        <p:nvPicPr>
          <p:cNvPr id="19459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05" y="4572000"/>
            <a:ext cx="4097507" cy="195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635656"/>
            <a:ext cx="3732074" cy="1900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的特性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0581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</a:p>
        </p:txBody>
      </p:sp>
      <p:sp>
        <p:nvSpPr>
          <p:cNvPr id="10291" name="Rectangle 51"/>
          <p:cNvSpPr>
            <a:spLocks noChangeArrowheads="1"/>
          </p:cNvSpPr>
          <p:nvPr/>
        </p:nvSpPr>
        <p:spPr bwMode="auto">
          <a:xfrm>
            <a:off x="609600" y="1016394"/>
            <a:ext cx="2447925" cy="6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结构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10293" name="Rectangle 53"/>
          <p:cNvSpPr>
            <a:spLocks noChangeArrowheads="1"/>
          </p:cNvSpPr>
          <p:nvPr/>
        </p:nvSpPr>
        <p:spPr bwMode="auto">
          <a:xfrm>
            <a:off x="527844" y="1605865"/>
            <a:ext cx="8311356" cy="15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400" dirty="0" smtClean="0"/>
              <a:t>       </a:t>
            </a:r>
            <a:r>
              <a:rPr lang="zh-CN" altLang="en-US" sz="2200" b="1" dirty="0" smtClean="0"/>
              <a:t>在</a:t>
            </a:r>
            <a:r>
              <a:rPr lang="zh-CN" altLang="en-US" sz="2200" b="1" dirty="0"/>
              <a:t>一个</a:t>
            </a:r>
            <a:r>
              <a:rPr lang="en-US" altLang="zh-CN" sz="2200" b="1" dirty="0"/>
              <a:t>PN</a:t>
            </a:r>
            <a:r>
              <a:rPr lang="zh-CN" altLang="en-US" sz="2200" b="1" dirty="0"/>
              <a:t>结的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各接出一条引线，再封装在管壳内，就制成一只二极管，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a</a:t>
            </a:r>
            <a:r>
              <a:rPr lang="zh-CN" altLang="en-US" sz="2200" b="1" dirty="0"/>
              <a:t>所示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引出端为阴极（负极），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引出端为阳极（正极），其文字符号为</a:t>
            </a:r>
            <a:r>
              <a:rPr lang="en-US" altLang="zh-CN" sz="2200" b="1" dirty="0"/>
              <a:t>VD</a:t>
            </a:r>
            <a:r>
              <a:rPr lang="zh-CN" altLang="en-US" sz="2200" b="1" dirty="0"/>
              <a:t>，图形符号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b</a:t>
            </a:r>
            <a:r>
              <a:rPr lang="zh-CN" altLang="en-US" sz="2200" b="1" dirty="0"/>
              <a:t>所示。</a:t>
            </a:r>
            <a:r>
              <a:rPr lang="zh-CN" altLang="en-US" sz="2200" b="1" dirty="0" smtClean="0"/>
              <a:t>图</a:t>
            </a:r>
            <a:r>
              <a:rPr lang="zh-CN" altLang="en-US" sz="2200" b="1" dirty="0"/>
              <a:t>所示</a:t>
            </a:r>
            <a:r>
              <a:rPr lang="zh-CN" altLang="en-US" sz="2200" b="1" dirty="0" smtClean="0"/>
              <a:t>是</a:t>
            </a:r>
            <a:r>
              <a:rPr lang="zh-CN" altLang="en-US" sz="2200" b="1" dirty="0"/>
              <a:t>几种常见的二极管的外形。</a:t>
            </a:r>
          </a:p>
        </p:txBody>
      </p:sp>
      <p:pic>
        <p:nvPicPr>
          <p:cNvPr id="20485" name="Picture 130" descr="3-1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18" t="11693" r="13486" b="43642"/>
          <a:stretch>
            <a:fillRect/>
          </a:stretch>
        </p:blipFill>
        <p:spPr bwMode="auto">
          <a:xfrm rot="-60000">
            <a:off x="4697662" y="3206847"/>
            <a:ext cx="3814703" cy="165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" y="3255763"/>
            <a:ext cx="3960528" cy="13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09600" y="4475061"/>
            <a:ext cx="7309814" cy="606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类型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7844" y="5192876"/>
            <a:ext cx="8313619" cy="1805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en-US" sz="2200" b="1" dirty="0" smtClean="0"/>
              <a:t>       二极管</a:t>
            </a:r>
            <a:r>
              <a:rPr lang="zh-CN" altLang="en-US" sz="2200" b="1" dirty="0"/>
              <a:t>的分类方法很多，</a:t>
            </a:r>
            <a:r>
              <a:rPr lang="zh-CN" altLang="en-US" sz="2200" b="1" dirty="0" smtClean="0"/>
              <a:t>根据工艺</a:t>
            </a:r>
            <a:r>
              <a:rPr lang="zh-CN" altLang="en-US" sz="2200" b="1" dirty="0"/>
              <a:t>及结构，二极管可分点接触型、面接触型及平面型二极管；根据材料不同，可分为硅二极管和锗二极管两类；根据</a:t>
            </a:r>
            <a:r>
              <a:rPr lang="zh-CN" altLang="en-US" sz="2200" b="1" dirty="0">
                <a:solidFill>
                  <a:srgbClr val="0000FF"/>
                </a:solidFill>
              </a:rPr>
              <a:t>用途</a:t>
            </a:r>
            <a:r>
              <a:rPr lang="zh-CN" altLang="en-US" sz="2200" b="1" dirty="0"/>
              <a:t>不同，又可分为</a:t>
            </a:r>
            <a:r>
              <a:rPr lang="zh-CN" altLang="en-US" sz="2200" b="1" dirty="0">
                <a:solidFill>
                  <a:srgbClr val="0000FF"/>
                </a:solidFill>
              </a:rPr>
              <a:t>普通二极管、整流二极管、稳压二极管</a:t>
            </a:r>
            <a:r>
              <a:rPr lang="zh-CN" altLang="en-US" sz="2200" b="1" dirty="0"/>
              <a:t>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365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" grpId="0"/>
      <p:bldP spid="1029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500563" cy="399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伏安特性</a:t>
            </a:r>
            <a:endParaRPr lang="zh-CN" altLang="en-US" sz="4000" b="1" kern="1200" dirty="0">
              <a:solidFill>
                <a:srgbClr val="55257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52400" y="1066800"/>
            <a:ext cx="48006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正向特性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一象限。当二极管承受很小的正向电压时，二极管并不能导通，这是因为外电场太弱，不足以克服内电场的阻挡作用，这段区域称为死区，与此相对应的电压叫死区电压，一般硅二极管的死区电压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，锗二极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向电压上升到大于死区电压时，二极管开始导通，正向电流随正向电压上升很快。二极管导通后的正向电阻很小，其正向压降很小，一般硅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7V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锗管约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-0.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                                                     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反向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性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三象限。当二极管承受反向电压时，二极管中只有很小的反向电流，是由少数载流子漂移形成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向电压增大到超过某个值时，反向电流急剧加大，二极管被击穿，可能被损坏。所以一般二极管不允许工作在这个区域。</a:t>
            </a:r>
          </a:p>
          <a:p>
            <a:pPr algn="just" eaLnBrk="1" hangingPunct="1"/>
            <a:endParaRPr lang="en-US" altLang="zh-CN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6422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How does a Diode work 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33400" y="1219200"/>
            <a:ext cx="8229600" cy="462915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87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72</TotalTime>
  <Words>3889</Words>
  <Application>Microsoft Office PowerPoint</Application>
  <PresentationFormat>全屏显示(4:3)</PresentationFormat>
  <Paragraphs>363</Paragraphs>
  <Slides>50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0</vt:i4>
      </vt:variant>
    </vt:vector>
  </HeadingPairs>
  <TitlesOfParts>
    <vt:vector size="64" baseType="lpstr">
      <vt:lpstr>Arial Unicode MS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Photo Editor 照片</vt:lpstr>
      <vt:lpstr>Visio</vt:lpstr>
      <vt:lpstr>公式</vt:lpstr>
      <vt:lpstr>第4章 放大器及其 非线性</vt:lpstr>
      <vt:lpstr>PowerPoint 演示文稿</vt:lpstr>
      <vt:lpstr>PowerPoint 演示文稿</vt:lpstr>
      <vt:lpstr>PowerPoint 演示文稿</vt:lpstr>
      <vt:lpstr>PN结</vt:lpstr>
      <vt:lpstr>PN结的特性</vt:lpstr>
      <vt:lpstr>二极管</vt:lpstr>
      <vt:lpstr>二极管伏安特性</vt:lpstr>
      <vt:lpstr>PowerPoint 演示文稿</vt:lpstr>
      <vt:lpstr>三极管的结构、符号和型号</vt:lpstr>
      <vt:lpstr>三极管的电流放大作用</vt:lpstr>
      <vt:lpstr>三极管的特性曲线</vt:lpstr>
      <vt:lpstr>PowerPoint 演示文稿</vt:lpstr>
      <vt:lpstr>PowerPoint 演示文稿</vt:lpstr>
      <vt:lpstr>放大器</vt:lpstr>
      <vt:lpstr>放大器分类</vt:lpstr>
      <vt:lpstr>PowerPoint 演示文稿</vt:lpstr>
      <vt:lpstr>PowerPoint 演示文稿</vt:lpstr>
      <vt:lpstr>放大器的关键参数</vt:lpstr>
      <vt:lpstr>低噪声放大器的技术指标</vt:lpstr>
      <vt:lpstr>PowerPoint 演示文稿</vt:lpstr>
      <vt:lpstr>LNA的主要特点</vt:lpstr>
      <vt:lpstr>场效应低噪声放大电路</vt:lpstr>
      <vt:lpstr>噪  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源互易网络噪声系数</vt:lpstr>
      <vt:lpstr>等效噪声温度（另一种度量参数）</vt:lpstr>
      <vt:lpstr>PowerPoint 演示文稿</vt:lpstr>
      <vt:lpstr>PowerPoint 演示文稿</vt:lpstr>
      <vt:lpstr>等效噪声温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接收灵敏度</vt:lpstr>
      <vt:lpstr>接收灵敏度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Windows 用户</cp:lastModifiedBy>
  <cp:revision>549</cp:revision>
  <cp:lastPrinted>1601-01-01T00:00:00Z</cp:lastPrinted>
  <dcterms:created xsi:type="dcterms:W3CDTF">1601-01-01T00:00:00Z</dcterms:created>
  <dcterms:modified xsi:type="dcterms:W3CDTF">2019-11-06T06:2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